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charts/chart1.xml" ContentType="application/vnd.openxmlformats-officedocument.drawingml.chart+xml"/>
  <Override PartName="/ppt/theme/theme2.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
  </p:notesMasterIdLst>
  <p:sldIdLst>
    <p:sldId id="257" r:id="rId2"/>
    <p:sldId id="1127" r:id="rId3"/>
    <p:sldId id="1130" r:id="rId4"/>
    <p:sldId id="1128" r:id="rId5"/>
    <p:sldId id="1129" r:id="rId6"/>
    <p:sldId id="1131" r:id="rId7"/>
    <p:sldId id="1132" r:id="rId8"/>
    <p:sldId id="1133" r:id="rId9"/>
    <p:sldId id="1134" r:id="rId10"/>
    <p:sldId id="1135" r:id="rId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2316264-6754-402F-8F76-A9975021808B}" v="92" dt="2022-07-19T07:07:39.19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7" d="100"/>
          <a:sy n="67" d="100"/>
        </p:scale>
        <p:origin x="644" y="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18" Type="http://schemas.microsoft.com/office/2015/10/relationships/revisionInfo" Target="revisionInfo.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ilippou, Miltiadis" userId="655b82ff-8933-45ec-82bc-6ac90c479cc4" providerId="ADAL" clId="{BC886363-C73B-4314-8AEE-152043ACD7C7}"/>
    <pc:docChg chg="custSel modSld">
      <pc:chgData name="Filippou, Miltiadis" userId="655b82ff-8933-45ec-82bc-6ac90c479cc4" providerId="ADAL" clId="{BC886363-C73B-4314-8AEE-152043ACD7C7}" dt="2022-03-09T15:32:06.285" v="93" actId="20577"/>
      <pc:docMkLst>
        <pc:docMk/>
      </pc:docMkLst>
      <pc:sldChg chg="modSp mod">
        <pc:chgData name="Filippou, Miltiadis" userId="655b82ff-8933-45ec-82bc-6ac90c479cc4" providerId="ADAL" clId="{BC886363-C73B-4314-8AEE-152043ACD7C7}" dt="2022-03-09T15:32:06.285" v="93" actId="20577"/>
        <pc:sldMkLst>
          <pc:docMk/>
          <pc:sldMk cId="1328803930" sldId="1128"/>
        </pc:sldMkLst>
        <pc:spChg chg="mod">
          <ac:chgData name="Filippou, Miltiadis" userId="655b82ff-8933-45ec-82bc-6ac90c479cc4" providerId="ADAL" clId="{BC886363-C73B-4314-8AEE-152043ACD7C7}" dt="2022-03-09T15:32:06.285" v="93" actId="20577"/>
          <ac:spMkLst>
            <pc:docMk/>
            <pc:sldMk cId="1328803930" sldId="1128"/>
            <ac:spMk id="3" creationId="{0AE6CB7F-8C20-4C6E-A864-B7A817A4FA62}"/>
          </ac:spMkLst>
        </pc:spChg>
      </pc:sldChg>
    </pc:docChg>
  </pc:docChgLst>
  <pc:docChgLst>
    <pc:chgData name="Shailendra, Samar" userId="31917c9f-c6dd-4390-9191-1808e2ed689e" providerId="ADAL" clId="{528CFA8A-506A-490D-9715-7999976555EA}"/>
    <pc:docChg chg="undo redo custSel addSld delSld modSld">
      <pc:chgData name="Shailendra, Samar" userId="31917c9f-c6dd-4390-9191-1808e2ed689e" providerId="ADAL" clId="{528CFA8A-506A-490D-9715-7999976555EA}" dt="2022-07-06T12:02:05.230" v="2012" actId="313"/>
      <pc:docMkLst>
        <pc:docMk/>
      </pc:docMkLst>
      <pc:sldChg chg="modSp mod">
        <pc:chgData name="Shailendra, Samar" userId="31917c9f-c6dd-4390-9191-1808e2ed689e" providerId="ADAL" clId="{528CFA8A-506A-490D-9715-7999976555EA}" dt="2022-06-14T10:10:36.964" v="50" actId="20577"/>
        <pc:sldMkLst>
          <pc:docMk/>
          <pc:sldMk cId="2086400740" sldId="257"/>
        </pc:sldMkLst>
        <pc:spChg chg="mod">
          <ac:chgData name="Shailendra, Samar" userId="31917c9f-c6dd-4390-9191-1808e2ed689e" providerId="ADAL" clId="{528CFA8A-506A-490D-9715-7999976555EA}" dt="2022-06-14T10:10:16.900" v="33" actId="20577"/>
          <ac:spMkLst>
            <pc:docMk/>
            <pc:sldMk cId="2086400740" sldId="257"/>
            <ac:spMk id="5" creationId="{679F4BE2-8E4A-4003-B816-9E34781F7E88}"/>
          </ac:spMkLst>
        </pc:spChg>
        <pc:spChg chg="mod">
          <ac:chgData name="Shailendra, Samar" userId="31917c9f-c6dd-4390-9191-1808e2ed689e" providerId="ADAL" clId="{528CFA8A-506A-490D-9715-7999976555EA}" dt="2022-06-14T10:10:36.964" v="50" actId="20577"/>
          <ac:spMkLst>
            <pc:docMk/>
            <pc:sldMk cId="2086400740" sldId="257"/>
            <ac:spMk id="9" creationId="{ABEAF9F9-E88D-44A4-A1B6-BAA2E532B65E}"/>
          </ac:spMkLst>
        </pc:spChg>
      </pc:sldChg>
      <pc:sldChg chg="del">
        <pc:chgData name="Shailendra, Samar" userId="31917c9f-c6dd-4390-9191-1808e2ed689e" providerId="ADAL" clId="{528CFA8A-506A-490D-9715-7999976555EA}" dt="2022-06-14T10:17:14.011" v="134" actId="47"/>
        <pc:sldMkLst>
          <pc:docMk/>
          <pc:sldMk cId="1576102858" sldId="1124"/>
        </pc:sldMkLst>
      </pc:sldChg>
      <pc:sldChg chg="del">
        <pc:chgData name="Shailendra, Samar" userId="31917c9f-c6dd-4390-9191-1808e2ed689e" providerId="ADAL" clId="{528CFA8A-506A-490D-9715-7999976555EA}" dt="2022-06-14T10:17:14.011" v="134" actId="47"/>
        <pc:sldMkLst>
          <pc:docMk/>
          <pc:sldMk cId="3365604606" sldId="1125"/>
        </pc:sldMkLst>
      </pc:sldChg>
      <pc:sldChg chg="del">
        <pc:chgData name="Shailendra, Samar" userId="31917c9f-c6dd-4390-9191-1808e2ed689e" providerId="ADAL" clId="{528CFA8A-506A-490D-9715-7999976555EA}" dt="2022-06-14T10:17:14.011" v="134" actId="47"/>
        <pc:sldMkLst>
          <pc:docMk/>
          <pc:sldMk cId="1897324148" sldId="1126"/>
        </pc:sldMkLst>
      </pc:sldChg>
      <pc:sldChg chg="delSp modSp mod chgLayout">
        <pc:chgData name="Shailendra, Samar" userId="31917c9f-c6dd-4390-9191-1808e2ed689e" providerId="ADAL" clId="{528CFA8A-506A-490D-9715-7999976555EA}" dt="2022-06-14T10:19:53.016" v="364" actId="20577"/>
        <pc:sldMkLst>
          <pc:docMk/>
          <pc:sldMk cId="173737954" sldId="1127"/>
        </pc:sldMkLst>
        <pc:spChg chg="mod ord">
          <ac:chgData name="Shailendra, Samar" userId="31917c9f-c6dd-4390-9191-1808e2ed689e" providerId="ADAL" clId="{528CFA8A-506A-490D-9715-7999976555EA}" dt="2022-06-14T10:11:16.558" v="56" actId="700"/>
          <ac:spMkLst>
            <pc:docMk/>
            <pc:sldMk cId="173737954" sldId="1127"/>
            <ac:spMk id="2" creationId="{594ED957-3C0D-4999-A6DD-476D1F5DAD8F}"/>
          </ac:spMkLst>
        </pc:spChg>
        <pc:spChg chg="mod ord">
          <ac:chgData name="Shailendra, Samar" userId="31917c9f-c6dd-4390-9191-1808e2ed689e" providerId="ADAL" clId="{528CFA8A-506A-490D-9715-7999976555EA}" dt="2022-06-14T10:19:53.016" v="364" actId="20577"/>
          <ac:spMkLst>
            <pc:docMk/>
            <pc:sldMk cId="173737954" sldId="1127"/>
            <ac:spMk id="3" creationId="{5A78CC24-506B-4009-B381-27914D49F618}"/>
          </ac:spMkLst>
        </pc:spChg>
        <pc:spChg chg="del">
          <ac:chgData name="Shailendra, Samar" userId="31917c9f-c6dd-4390-9191-1808e2ed689e" providerId="ADAL" clId="{528CFA8A-506A-490D-9715-7999976555EA}" dt="2022-06-14T10:10:59.866" v="52" actId="478"/>
          <ac:spMkLst>
            <pc:docMk/>
            <pc:sldMk cId="173737954" sldId="1127"/>
            <ac:spMk id="5" creationId="{45368E49-7D5F-4853-B1F1-276DEA26C1CA}"/>
          </ac:spMkLst>
        </pc:spChg>
        <pc:spChg chg="del">
          <ac:chgData name="Shailendra, Samar" userId="31917c9f-c6dd-4390-9191-1808e2ed689e" providerId="ADAL" clId="{528CFA8A-506A-490D-9715-7999976555EA}" dt="2022-06-14T10:11:04.807" v="54" actId="478"/>
          <ac:spMkLst>
            <pc:docMk/>
            <pc:sldMk cId="173737954" sldId="1127"/>
            <ac:spMk id="6" creationId="{5B6BAF10-79BF-4D65-8D6D-3604AF9048C8}"/>
          </ac:spMkLst>
        </pc:spChg>
        <pc:spChg chg="del">
          <ac:chgData name="Shailendra, Samar" userId="31917c9f-c6dd-4390-9191-1808e2ed689e" providerId="ADAL" clId="{528CFA8A-506A-490D-9715-7999976555EA}" dt="2022-06-14T10:11:09.153" v="55" actId="478"/>
          <ac:spMkLst>
            <pc:docMk/>
            <pc:sldMk cId="173737954" sldId="1127"/>
            <ac:spMk id="7" creationId="{4B4D1923-8BB2-465B-80BA-8A440CD7AD0A}"/>
          </ac:spMkLst>
        </pc:spChg>
        <pc:spChg chg="del">
          <ac:chgData name="Shailendra, Samar" userId="31917c9f-c6dd-4390-9191-1808e2ed689e" providerId="ADAL" clId="{528CFA8A-506A-490D-9715-7999976555EA}" dt="2022-06-14T10:11:04.807" v="54" actId="478"/>
          <ac:spMkLst>
            <pc:docMk/>
            <pc:sldMk cId="173737954" sldId="1127"/>
            <ac:spMk id="8" creationId="{C22B1E7E-DC82-441E-A503-2D6ABF6694FF}"/>
          </ac:spMkLst>
        </pc:spChg>
        <pc:spChg chg="del">
          <ac:chgData name="Shailendra, Samar" userId="31917c9f-c6dd-4390-9191-1808e2ed689e" providerId="ADAL" clId="{528CFA8A-506A-490D-9715-7999976555EA}" dt="2022-06-14T10:11:04.807" v="54" actId="478"/>
          <ac:spMkLst>
            <pc:docMk/>
            <pc:sldMk cId="173737954" sldId="1127"/>
            <ac:spMk id="9" creationId="{8EADE5BF-25B4-460B-A783-21590433F596}"/>
          </ac:spMkLst>
        </pc:spChg>
        <pc:spChg chg="del">
          <ac:chgData name="Shailendra, Samar" userId="31917c9f-c6dd-4390-9191-1808e2ed689e" providerId="ADAL" clId="{528CFA8A-506A-490D-9715-7999976555EA}" dt="2022-06-14T10:11:04.807" v="54" actId="478"/>
          <ac:spMkLst>
            <pc:docMk/>
            <pc:sldMk cId="173737954" sldId="1127"/>
            <ac:spMk id="10" creationId="{F27B7AB9-47C0-4708-89D1-0F4BEF0626B9}"/>
          </ac:spMkLst>
        </pc:spChg>
        <pc:spChg chg="del">
          <ac:chgData name="Shailendra, Samar" userId="31917c9f-c6dd-4390-9191-1808e2ed689e" providerId="ADAL" clId="{528CFA8A-506A-490D-9715-7999976555EA}" dt="2022-06-14T10:11:09.153" v="55" actId="478"/>
          <ac:spMkLst>
            <pc:docMk/>
            <pc:sldMk cId="173737954" sldId="1127"/>
            <ac:spMk id="11" creationId="{A4AFCA79-07E2-4BF1-90CA-A67D5CFE4E52}"/>
          </ac:spMkLst>
        </pc:spChg>
        <pc:picChg chg="del">
          <ac:chgData name="Shailendra, Samar" userId="31917c9f-c6dd-4390-9191-1808e2ed689e" providerId="ADAL" clId="{528CFA8A-506A-490D-9715-7999976555EA}" dt="2022-06-14T10:11:00.839" v="53" actId="478"/>
          <ac:picMkLst>
            <pc:docMk/>
            <pc:sldMk cId="173737954" sldId="1127"/>
            <ac:picMk id="4" creationId="{7405326C-E015-45EC-87CB-F18F08A7EC6A}"/>
          </ac:picMkLst>
        </pc:picChg>
      </pc:sldChg>
      <pc:sldChg chg="addSp delSp modSp new mod modClrScheme chgLayout">
        <pc:chgData name="Shailendra, Samar" userId="31917c9f-c6dd-4390-9191-1808e2ed689e" providerId="ADAL" clId="{528CFA8A-506A-490D-9715-7999976555EA}" dt="2022-06-14T11:00:56.595" v="1156" actId="20577"/>
        <pc:sldMkLst>
          <pc:docMk/>
          <pc:sldMk cId="124825862" sldId="1128"/>
        </pc:sldMkLst>
        <pc:spChg chg="mod">
          <ac:chgData name="Shailendra, Samar" userId="31917c9f-c6dd-4390-9191-1808e2ed689e" providerId="ADAL" clId="{528CFA8A-506A-490D-9715-7999976555EA}" dt="2022-06-14T10:27:24.978" v="437" actId="26606"/>
          <ac:spMkLst>
            <pc:docMk/>
            <pc:sldMk cId="124825862" sldId="1128"/>
            <ac:spMk id="2" creationId="{74504211-A46A-4837-8FA8-EE94D51598C4}"/>
          </ac:spMkLst>
        </pc:spChg>
        <pc:spChg chg="mod">
          <ac:chgData name="Shailendra, Samar" userId="31917c9f-c6dd-4390-9191-1808e2ed689e" providerId="ADAL" clId="{528CFA8A-506A-490D-9715-7999976555EA}" dt="2022-06-14T11:00:56.595" v="1156" actId="20577"/>
          <ac:spMkLst>
            <pc:docMk/>
            <pc:sldMk cId="124825862" sldId="1128"/>
            <ac:spMk id="3" creationId="{5F21CE3E-6584-4038-B313-814621665CF5}"/>
          </ac:spMkLst>
        </pc:spChg>
        <pc:spChg chg="add del mod">
          <ac:chgData name="Shailendra, Samar" userId="31917c9f-c6dd-4390-9191-1808e2ed689e" providerId="ADAL" clId="{528CFA8A-506A-490D-9715-7999976555EA}" dt="2022-06-14T10:23:34.671" v="427"/>
          <ac:spMkLst>
            <pc:docMk/>
            <pc:sldMk cId="124825862" sldId="1128"/>
            <ac:spMk id="5" creationId="{F3B43840-D54B-413D-9A6B-C535CBB34480}"/>
          </ac:spMkLst>
        </pc:spChg>
        <pc:spChg chg="add del mod">
          <ac:chgData name="Shailendra, Samar" userId="31917c9f-c6dd-4390-9191-1808e2ed689e" providerId="ADAL" clId="{528CFA8A-506A-490D-9715-7999976555EA}" dt="2022-06-14T10:30:41.164" v="440"/>
          <ac:spMkLst>
            <pc:docMk/>
            <pc:sldMk cId="124825862" sldId="1128"/>
            <ac:spMk id="9" creationId="{37D0153D-8805-4468-ABDB-8590FE1A6AB5}"/>
          </ac:spMkLst>
        </pc:spChg>
        <pc:spChg chg="add del">
          <ac:chgData name="Shailendra, Samar" userId="31917c9f-c6dd-4390-9191-1808e2ed689e" providerId="ADAL" clId="{528CFA8A-506A-490D-9715-7999976555EA}" dt="2022-06-14T10:30:46.479" v="443" actId="22"/>
          <ac:spMkLst>
            <pc:docMk/>
            <pc:sldMk cId="124825862" sldId="1128"/>
            <ac:spMk id="11" creationId="{943D931C-EA37-4379-97EA-8797429454E8}"/>
          </ac:spMkLst>
        </pc:spChg>
        <pc:spChg chg="add del mod">
          <ac:chgData name="Shailendra, Samar" userId="31917c9f-c6dd-4390-9191-1808e2ed689e" providerId="ADAL" clId="{528CFA8A-506A-490D-9715-7999976555EA}" dt="2022-06-14T10:35:48.348" v="562"/>
          <ac:spMkLst>
            <pc:docMk/>
            <pc:sldMk cId="124825862" sldId="1128"/>
            <ac:spMk id="13" creationId="{B9D94856-6242-41EC-82A7-800215B3FB99}"/>
          </ac:spMkLst>
        </pc:spChg>
        <pc:graphicFrameChg chg="add del mod">
          <ac:chgData name="Shailendra, Samar" userId="31917c9f-c6dd-4390-9191-1808e2ed689e" providerId="ADAL" clId="{528CFA8A-506A-490D-9715-7999976555EA}" dt="2022-06-14T10:23:34.671" v="427"/>
          <ac:graphicFrameMkLst>
            <pc:docMk/>
            <pc:sldMk cId="124825862" sldId="1128"/>
            <ac:graphicFrameMk id="4" creationId="{6978A5B6-825A-48D0-9BC9-7229D70E1BFA}"/>
          </ac:graphicFrameMkLst>
        </pc:graphicFrameChg>
        <pc:graphicFrameChg chg="add del mod">
          <ac:chgData name="Shailendra, Samar" userId="31917c9f-c6dd-4390-9191-1808e2ed689e" providerId="ADAL" clId="{528CFA8A-506A-490D-9715-7999976555EA}" dt="2022-06-14T10:30:41.164" v="440"/>
          <ac:graphicFrameMkLst>
            <pc:docMk/>
            <pc:sldMk cId="124825862" sldId="1128"/>
            <ac:graphicFrameMk id="8" creationId="{D21B216F-D62C-442D-A42A-84A669FC396B}"/>
          </ac:graphicFrameMkLst>
        </pc:graphicFrameChg>
        <pc:graphicFrameChg chg="add del mod">
          <ac:chgData name="Shailendra, Samar" userId="31917c9f-c6dd-4390-9191-1808e2ed689e" providerId="ADAL" clId="{528CFA8A-506A-490D-9715-7999976555EA}" dt="2022-06-14T10:35:48.348" v="562"/>
          <ac:graphicFrameMkLst>
            <pc:docMk/>
            <pc:sldMk cId="124825862" sldId="1128"/>
            <ac:graphicFrameMk id="12" creationId="{12DEAD32-E7B2-4DEC-A9AE-DDF1C2724A3F}"/>
          </ac:graphicFrameMkLst>
        </pc:graphicFrameChg>
        <pc:picChg chg="add mod">
          <ac:chgData name="Shailendra, Samar" userId="31917c9f-c6dd-4390-9191-1808e2ed689e" providerId="ADAL" clId="{528CFA8A-506A-490D-9715-7999976555EA}" dt="2022-06-14T10:45:42.373" v="743" actId="14100"/>
          <ac:picMkLst>
            <pc:docMk/>
            <pc:sldMk cId="124825862" sldId="1128"/>
            <ac:picMk id="7" creationId="{F501D6D0-C383-4FFE-9FF9-AF8901471EFE}"/>
          </ac:picMkLst>
        </pc:picChg>
      </pc:sldChg>
      <pc:sldChg chg="del">
        <pc:chgData name="Shailendra, Samar" userId="31917c9f-c6dd-4390-9191-1808e2ed689e" providerId="ADAL" clId="{528CFA8A-506A-490D-9715-7999976555EA}" dt="2022-06-14T10:17:14.011" v="134" actId="47"/>
        <pc:sldMkLst>
          <pc:docMk/>
          <pc:sldMk cId="1328803930" sldId="1128"/>
        </pc:sldMkLst>
      </pc:sldChg>
      <pc:sldChg chg="addSp delSp modSp new mod modClrScheme chgLayout">
        <pc:chgData name="Shailendra, Samar" userId="31917c9f-c6dd-4390-9191-1808e2ed689e" providerId="ADAL" clId="{528CFA8A-506A-490D-9715-7999976555EA}" dt="2022-06-15T12:53:34.826" v="1786" actId="207"/>
        <pc:sldMkLst>
          <pc:docMk/>
          <pc:sldMk cId="533361713" sldId="1129"/>
        </pc:sldMkLst>
        <pc:spChg chg="del mod ord">
          <ac:chgData name="Shailendra, Samar" userId="31917c9f-c6dd-4390-9191-1808e2ed689e" providerId="ADAL" clId="{528CFA8A-506A-490D-9715-7999976555EA}" dt="2022-06-14T10:38:46.937" v="573" actId="700"/>
          <ac:spMkLst>
            <pc:docMk/>
            <pc:sldMk cId="533361713" sldId="1129"/>
            <ac:spMk id="2" creationId="{CF7EF682-826D-46F1-8A64-D3F54F49CA8C}"/>
          </ac:spMkLst>
        </pc:spChg>
        <pc:spChg chg="del mod ord">
          <ac:chgData name="Shailendra, Samar" userId="31917c9f-c6dd-4390-9191-1808e2ed689e" providerId="ADAL" clId="{528CFA8A-506A-490D-9715-7999976555EA}" dt="2022-06-14T10:38:46.937" v="573" actId="700"/>
          <ac:spMkLst>
            <pc:docMk/>
            <pc:sldMk cId="533361713" sldId="1129"/>
            <ac:spMk id="3" creationId="{A650A657-33E3-442D-AD57-792B7D548DCA}"/>
          </ac:spMkLst>
        </pc:spChg>
        <pc:spChg chg="del mod ord">
          <ac:chgData name="Shailendra, Samar" userId="31917c9f-c6dd-4390-9191-1808e2ed689e" providerId="ADAL" clId="{528CFA8A-506A-490D-9715-7999976555EA}" dt="2022-06-14T10:38:46.937" v="573" actId="700"/>
          <ac:spMkLst>
            <pc:docMk/>
            <pc:sldMk cId="533361713" sldId="1129"/>
            <ac:spMk id="4" creationId="{6FBCBECA-BD79-4BDB-843F-6DB62B7F6C32}"/>
          </ac:spMkLst>
        </pc:spChg>
        <pc:spChg chg="add del mod ord">
          <ac:chgData name="Shailendra, Samar" userId="31917c9f-c6dd-4390-9191-1808e2ed689e" providerId="ADAL" clId="{528CFA8A-506A-490D-9715-7999976555EA}" dt="2022-06-14T10:38:51.802" v="574" actId="700"/>
          <ac:spMkLst>
            <pc:docMk/>
            <pc:sldMk cId="533361713" sldId="1129"/>
            <ac:spMk id="5" creationId="{798770F6-3FF7-4495-9E42-D99968681337}"/>
          </ac:spMkLst>
        </pc:spChg>
        <pc:spChg chg="add del mod ord">
          <ac:chgData name="Shailendra, Samar" userId="31917c9f-c6dd-4390-9191-1808e2ed689e" providerId="ADAL" clId="{528CFA8A-506A-490D-9715-7999976555EA}" dt="2022-06-14T10:38:51.802" v="574" actId="700"/>
          <ac:spMkLst>
            <pc:docMk/>
            <pc:sldMk cId="533361713" sldId="1129"/>
            <ac:spMk id="6" creationId="{FF167C76-08B5-4345-974E-ECAB45399818}"/>
          </ac:spMkLst>
        </pc:spChg>
        <pc:spChg chg="add del mod ord">
          <ac:chgData name="Shailendra, Samar" userId="31917c9f-c6dd-4390-9191-1808e2ed689e" providerId="ADAL" clId="{528CFA8A-506A-490D-9715-7999976555EA}" dt="2022-06-14T10:38:51.802" v="574" actId="700"/>
          <ac:spMkLst>
            <pc:docMk/>
            <pc:sldMk cId="533361713" sldId="1129"/>
            <ac:spMk id="7" creationId="{06692766-19EA-4BF0-BEBC-385803B0623C}"/>
          </ac:spMkLst>
        </pc:spChg>
        <pc:spChg chg="add mod ord">
          <ac:chgData name="Shailendra, Samar" userId="31917c9f-c6dd-4390-9191-1808e2ed689e" providerId="ADAL" clId="{528CFA8A-506A-490D-9715-7999976555EA}" dt="2022-06-15T12:50:37.175" v="1782" actId="20577"/>
          <ac:spMkLst>
            <pc:docMk/>
            <pc:sldMk cId="533361713" sldId="1129"/>
            <ac:spMk id="8" creationId="{506DBB17-47D8-4FAC-8075-7C49193EDE32}"/>
          </ac:spMkLst>
        </pc:spChg>
        <pc:spChg chg="add mod ord">
          <ac:chgData name="Shailendra, Samar" userId="31917c9f-c6dd-4390-9191-1808e2ed689e" providerId="ADAL" clId="{528CFA8A-506A-490D-9715-7999976555EA}" dt="2022-06-15T12:53:28.888" v="1785" actId="207"/>
          <ac:spMkLst>
            <pc:docMk/>
            <pc:sldMk cId="533361713" sldId="1129"/>
            <ac:spMk id="9" creationId="{2660A612-EEFA-4A58-8E2D-B02340C87F93}"/>
          </ac:spMkLst>
        </pc:spChg>
        <pc:spChg chg="add mod">
          <ac:chgData name="Shailendra, Samar" userId="31917c9f-c6dd-4390-9191-1808e2ed689e" providerId="ADAL" clId="{528CFA8A-506A-490D-9715-7999976555EA}" dt="2022-06-14T10:40:48.852" v="600" actId="1076"/>
          <ac:spMkLst>
            <pc:docMk/>
            <pc:sldMk cId="533361713" sldId="1129"/>
            <ac:spMk id="10" creationId="{5D8EB89C-81AA-40E7-BA68-B8C054259447}"/>
          </ac:spMkLst>
        </pc:spChg>
        <pc:spChg chg="add mod">
          <ac:chgData name="Shailendra, Samar" userId="31917c9f-c6dd-4390-9191-1808e2ed689e" providerId="ADAL" clId="{528CFA8A-506A-490D-9715-7999976555EA}" dt="2022-06-15T12:53:34.826" v="1786" actId="207"/>
          <ac:spMkLst>
            <pc:docMk/>
            <pc:sldMk cId="533361713" sldId="1129"/>
            <ac:spMk id="12" creationId="{09581AF3-9C06-4996-95F7-954EF392BF4B}"/>
          </ac:spMkLst>
        </pc:spChg>
        <pc:graphicFrameChg chg="add mod">
          <ac:chgData name="Shailendra, Samar" userId="31917c9f-c6dd-4390-9191-1808e2ed689e" providerId="ADAL" clId="{528CFA8A-506A-490D-9715-7999976555EA}" dt="2022-06-15T12:50:24.550" v="1752" actId="1076"/>
          <ac:graphicFrameMkLst>
            <pc:docMk/>
            <pc:sldMk cId="533361713" sldId="1129"/>
            <ac:graphicFrameMk id="11" creationId="{22E56660-A7BC-4D58-8096-4FDE9C83DE00}"/>
          </ac:graphicFrameMkLst>
        </pc:graphicFrameChg>
      </pc:sldChg>
      <pc:sldChg chg="del">
        <pc:chgData name="Shailendra, Samar" userId="31917c9f-c6dd-4390-9191-1808e2ed689e" providerId="ADAL" clId="{528CFA8A-506A-490D-9715-7999976555EA}" dt="2022-06-14T10:17:14.011" v="134" actId="47"/>
        <pc:sldMkLst>
          <pc:docMk/>
          <pc:sldMk cId="1160118437" sldId="1129"/>
        </pc:sldMkLst>
      </pc:sldChg>
      <pc:sldChg chg="del">
        <pc:chgData name="Shailendra, Samar" userId="31917c9f-c6dd-4390-9191-1808e2ed689e" providerId="ADAL" clId="{528CFA8A-506A-490D-9715-7999976555EA}" dt="2022-06-14T10:17:14.011" v="134" actId="47"/>
        <pc:sldMkLst>
          <pc:docMk/>
          <pc:sldMk cId="2940527159" sldId="1130"/>
        </pc:sldMkLst>
      </pc:sldChg>
      <pc:sldChg chg="addSp modSp new mod">
        <pc:chgData name="Shailendra, Samar" userId="31917c9f-c6dd-4390-9191-1808e2ed689e" providerId="ADAL" clId="{528CFA8A-506A-490D-9715-7999976555EA}" dt="2022-06-14T10:44:58.958" v="740" actId="1076"/>
        <pc:sldMkLst>
          <pc:docMk/>
          <pc:sldMk cId="3856289843" sldId="1130"/>
        </pc:sldMkLst>
        <pc:spChg chg="mod">
          <ac:chgData name="Shailendra, Samar" userId="31917c9f-c6dd-4390-9191-1808e2ed689e" providerId="ADAL" clId="{528CFA8A-506A-490D-9715-7999976555EA}" dt="2022-06-14T10:41:23.483" v="665" actId="20577"/>
          <ac:spMkLst>
            <pc:docMk/>
            <pc:sldMk cId="3856289843" sldId="1130"/>
            <ac:spMk id="2" creationId="{84780F11-1869-4114-B183-D17DCEA393FA}"/>
          </ac:spMkLst>
        </pc:spChg>
        <pc:spChg chg="mod">
          <ac:chgData name="Shailendra, Samar" userId="31917c9f-c6dd-4390-9191-1808e2ed689e" providerId="ADAL" clId="{528CFA8A-506A-490D-9715-7999976555EA}" dt="2022-06-14T10:44:52.862" v="737" actId="14100"/>
          <ac:spMkLst>
            <pc:docMk/>
            <pc:sldMk cId="3856289843" sldId="1130"/>
            <ac:spMk id="3" creationId="{6089736A-7D7A-444A-ACC7-E99172D8D0D6}"/>
          </ac:spMkLst>
        </pc:spChg>
        <pc:spChg chg="add mod">
          <ac:chgData name="Shailendra, Samar" userId="31917c9f-c6dd-4390-9191-1808e2ed689e" providerId="ADAL" clId="{528CFA8A-506A-490D-9715-7999976555EA}" dt="2022-06-14T10:41:48.219" v="667" actId="1076"/>
          <ac:spMkLst>
            <pc:docMk/>
            <pc:sldMk cId="3856289843" sldId="1130"/>
            <ac:spMk id="4" creationId="{B0F3F2BE-760E-424B-84A4-F29647384D3C}"/>
          </ac:spMkLst>
        </pc:spChg>
        <pc:graphicFrameChg chg="add mod">
          <ac:chgData name="Shailendra, Samar" userId="31917c9f-c6dd-4390-9191-1808e2ed689e" providerId="ADAL" clId="{528CFA8A-506A-490D-9715-7999976555EA}" dt="2022-06-14T10:44:58.958" v="740" actId="1076"/>
          <ac:graphicFrameMkLst>
            <pc:docMk/>
            <pc:sldMk cId="3856289843" sldId="1130"/>
            <ac:graphicFrameMk id="5" creationId="{3C491533-DDF4-4340-B420-1C7B1643E690}"/>
          </ac:graphicFrameMkLst>
        </pc:graphicFrameChg>
      </pc:sldChg>
      <pc:sldChg chg="addSp delSp modSp new mod modClrScheme chgLayout">
        <pc:chgData name="Shailendra, Samar" userId="31917c9f-c6dd-4390-9191-1808e2ed689e" providerId="ADAL" clId="{528CFA8A-506A-490D-9715-7999976555EA}" dt="2022-07-06T12:02:05.230" v="2012" actId="313"/>
        <pc:sldMkLst>
          <pc:docMk/>
          <pc:sldMk cId="631767738" sldId="1131"/>
        </pc:sldMkLst>
        <pc:spChg chg="mod ord">
          <ac:chgData name="Shailendra, Samar" userId="31917c9f-c6dd-4390-9191-1808e2ed689e" providerId="ADAL" clId="{528CFA8A-506A-490D-9715-7999976555EA}" dt="2022-06-14T12:07:50.461" v="1306" actId="700"/>
          <ac:spMkLst>
            <pc:docMk/>
            <pc:sldMk cId="631767738" sldId="1131"/>
            <ac:spMk id="2" creationId="{42E82105-EED9-4037-90EF-CE0F979C377C}"/>
          </ac:spMkLst>
        </pc:spChg>
        <pc:spChg chg="mod ord">
          <ac:chgData name="Shailendra, Samar" userId="31917c9f-c6dd-4390-9191-1808e2ed689e" providerId="ADAL" clId="{528CFA8A-506A-490D-9715-7999976555EA}" dt="2022-06-14T12:07:50.461" v="1306" actId="700"/>
          <ac:spMkLst>
            <pc:docMk/>
            <pc:sldMk cId="631767738" sldId="1131"/>
            <ac:spMk id="3" creationId="{F2455DAB-FF6C-447F-B8B7-CC97C16E5FB2}"/>
          </ac:spMkLst>
        </pc:spChg>
        <pc:spChg chg="add del mod ord">
          <ac:chgData name="Shailendra, Samar" userId="31917c9f-c6dd-4390-9191-1808e2ed689e" providerId="ADAL" clId="{528CFA8A-506A-490D-9715-7999976555EA}" dt="2022-06-14T12:07:50.461" v="1306" actId="700"/>
          <ac:spMkLst>
            <pc:docMk/>
            <pc:sldMk cId="631767738" sldId="1131"/>
            <ac:spMk id="5" creationId="{173BBFA1-0F6F-428D-8B3C-401463BBA52E}"/>
          </ac:spMkLst>
        </pc:spChg>
        <pc:spChg chg="add del mod ord">
          <ac:chgData name="Shailendra, Samar" userId="31917c9f-c6dd-4390-9191-1808e2ed689e" providerId="ADAL" clId="{528CFA8A-506A-490D-9715-7999976555EA}" dt="2022-06-14T12:07:50.461" v="1306" actId="700"/>
          <ac:spMkLst>
            <pc:docMk/>
            <pc:sldMk cId="631767738" sldId="1131"/>
            <ac:spMk id="6" creationId="{0ADBF683-6DF6-446B-AC5A-6ED105BE0615}"/>
          </ac:spMkLst>
        </pc:spChg>
        <pc:spChg chg="add mod ord">
          <ac:chgData name="Shailendra, Samar" userId="31917c9f-c6dd-4390-9191-1808e2ed689e" providerId="ADAL" clId="{528CFA8A-506A-490D-9715-7999976555EA}" dt="2022-06-15T12:48:54.793" v="1746" actId="20577"/>
          <ac:spMkLst>
            <pc:docMk/>
            <pc:sldMk cId="631767738" sldId="1131"/>
            <ac:spMk id="7" creationId="{CEDEBC85-F71B-44DE-A8D8-60C4C151BCAD}"/>
          </ac:spMkLst>
        </pc:spChg>
        <pc:graphicFrameChg chg="add mod modGraphic">
          <ac:chgData name="Shailendra, Samar" userId="31917c9f-c6dd-4390-9191-1808e2ed689e" providerId="ADAL" clId="{528CFA8A-506A-490D-9715-7999976555EA}" dt="2022-07-06T12:02:05.230" v="2012" actId="313"/>
          <ac:graphicFrameMkLst>
            <pc:docMk/>
            <pc:sldMk cId="631767738" sldId="1131"/>
            <ac:graphicFrameMk id="4" creationId="{3D633146-B3B4-4AE5-A32A-0EA99E61A079}"/>
          </ac:graphicFrameMkLst>
        </pc:graphicFrameChg>
      </pc:sldChg>
      <pc:sldChg chg="addSp delSp modSp new mod modClrScheme chgLayout">
        <pc:chgData name="Shailendra, Samar" userId="31917c9f-c6dd-4390-9191-1808e2ed689e" providerId="ADAL" clId="{528CFA8A-506A-490D-9715-7999976555EA}" dt="2022-07-06T11:43:35.301" v="2011" actId="5793"/>
        <pc:sldMkLst>
          <pc:docMk/>
          <pc:sldMk cId="1672854418" sldId="1132"/>
        </pc:sldMkLst>
        <pc:spChg chg="del mod ord">
          <ac:chgData name="Shailendra, Samar" userId="31917c9f-c6dd-4390-9191-1808e2ed689e" providerId="ADAL" clId="{528CFA8A-506A-490D-9715-7999976555EA}" dt="2022-06-15T12:53:53.891" v="1788" actId="700"/>
          <ac:spMkLst>
            <pc:docMk/>
            <pc:sldMk cId="1672854418" sldId="1132"/>
            <ac:spMk id="2" creationId="{77993354-3329-4DEC-9E2C-0219997199AF}"/>
          </ac:spMkLst>
        </pc:spChg>
        <pc:spChg chg="del mod ord">
          <ac:chgData name="Shailendra, Samar" userId="31917c9f-c6dd-4390-9191-1808e2ed689e" providerId="ADAL" clId="{528CFA8A-506A-490D-9715-7999976555EA}" dt="2022-06-15T12:53:53.891" v="1788" actId="700"/>
          <ac:spMkLst>
            <pc:docMk/>
            <pc:sldMk cId="1672854418" sldId="1132"/>
            <ac:spMk id="3" creationId="{FB284A36-6DD1-4751-BB58-F03603A9BBF3}"/>
          </ac:spMkLst>
        </pc:spChg>
        <pc:spChg chg="del">
          <ac:chgData name="Shailendra, Samar" userId="31917c9f-c6dd-4390-9191-1808e2ed689e" providerId="ADAL" clId="{528CFA8A-506A-490D-9715-7999976555EA}" dt="2022-06-15T12:53:53.891" v="1788" actId="700"/>
          <ac:spMkLst>
            <pc:docMk/>
            <pc:sldMk cId="1672854418" sldId="1132"/>
            <ac:spMk id="4" creationId="{3EA4959F-D982-4185-9D90-C29B11760FFF}"/>
          </ac:spMkLst>
        </pc:spChg>
        <pc:spChg chg="add mod ord">
          <ac:chgData name="Shailendra, Samar" userId="31917c9f-c6dd-4390-9191-1808e2ed689e" providerId="ADAL" clId="{528CFA8A-506A-490D-9715-7999976555EA}" dt="2022-06-15T14:23:17.448" v="1822" actId="20577"/>
          <ac:spMkLst>
            <pc:docMk/>
            <pc:sldMk cId="1672854418" sldId="1132"/>
            <ac:spMk id="5" creationId="{78E40FDE-DAEC-4A8D-8D92-35D3D0FBBC93}"/>
          </ac:spMkLst>
        </pc:spChg>
        <pc:spChg chg="add mod ord">
          <ac:chgData name="Shailendra, Samar" userId="31917c9f-c6dd-4390-9191-1808e2ed689e" providerId="ADAL" clId="{528CFA8A-506A-490D-9715-7999976555EA}" dt="2022-07-06T11:43:35.301" v="2011" actId="5793"/>
          <ac:spMkLst>
            <pc:docMk/>
            <pc:sldMk cId="1672854418" sldId="1132"/>
            <ac:spMk id="6" creationId="{04CD57C9-641E-43FE-AB43-7C0DF1B6BF11}"/>
          </ac:spMkLst>
        </pc:spChg>
        <pc:spChg chg="add del mod">
          <ac:chgData name="Shailendra, Samar" userId="31917c9f-c6dd-4390-9191-1808e2ed689e" providerId="ADAL" clId="{528CFA8A-506A-490D-9715-7999976555EA}" dt="2022-06-15T14:26:02.500" v="1852"/>
          <ac:spMkLst>
            <pc:docMk/>
            <pc:sldMk cId="1672854418" sldId="1132"/>
            <ac:spMk id="8" creationId="{9777A5E7-59D3-4316-AE35-2AB1A03E41BB}"/>
          </ac:spMkLst>
        </pc:spChg>
        <pc:spChg chg="add del">
          <ac:chgData name="Shailendra, Samar" userId="31917c9f-c6dd-4390-9191-1808e2ed689e" providerId="ADAL" clId="{528CFA8A-506A-490D-9715-7999976555EA}" dt="2022-06-15T14:26:06.898" v="1855" actId="22"/>
          <ac:spMkLst>
            <pc:docMk/>
            <pc:sldMk cId="1672854418" sldId="1132"/>
            <ac:spMk id="10" creationId="{98B15664-27B9-4235-8541-418FFEA99E1D}"/>
          </ac:spMkLst>
        </pc:spChg>
        <pc:graphicFrameChg chg="add del mod">
          <ac:chgData name="Shailendra, Samar" userId="31917c9f-c6dd-4390-9191-1808e2ed689e" providerId="ADAL" clId="{528CFA8A-506A-490D-9715-7999976555EA}" dt="2022-06-15T14:26:02.500" v="1852"/>
          <ac:graphicFrameMkLst>
            <pc:docMk/>
            <pc:sldMk cId="1672854418" sldId="1132"/>
            <ac:graphicFrameMk id="7" creationId="{38D5B522-ED3C-422C-8A6A-C240893853C1}"/>
          </ac:graphicFrameMkLst>
        </pc:graphicFrameChg>
      </pc:sldChg>
    </pc:docChg>
  </pc:docChgLst>
  <pc:docChgLst>
    <pc:chgData name="Shailendra, Samar" userId="31917c9f-c6dd-4390-9191-1808e2ed689e" providerId="ADAL" clId="{08FFB264-D1F0-4482-9DA0-2D8B5EBF7CFF}"/>
    <pc:docChg chg="undo redo custSel addSld modSld">
      <pc:chgData name="Shailendra, Samar" userId="31917c9f-c6dd-4390-9191-1808e2ed689e" providerId="ADAL" clId="{08FFB264-D1F0-4482-9DA0-2D8B5EBF7CFF}" dt="2022-07-14T06:00:04.597" v="1030" actId="20577"/>
      <pc:docMkLst>
        <pc:docMk/>
      </pc:docMkLst>
      <pc:sldChg chg="modSp mod">
        <pc:chgData name="Shailendra, Samar" userId="31917c9f-c6dd-4390-9191-1808e2ed689e" providerId="ADAL" clId="{08FFB264-D1F0-4482-9DA0-2D8B5EBF7CFF}" dt="2022-07-14T05:55:07.213" v="915" actId="1076"/>
        <pc:sldMkLst>
          <pc:docMk/>
          <pc:sldMk cId="2086400740" sldId="257"/>
        </pc:sldMkLst>
        <pc:spChg chg="mod">
          <ac:chgData name="Shailendra, Samar" userId="31917c9f-c6dd-4390-9191-1808e2ed689e" providerId="ADAL" clId="{08FFB264-D1F0-4482-9DA0-2D8B5EBF7CFF}" dt="2022-07-14T05:55:00.938" v="914" actId="20577"/>
          <ac:spMkLst>
            <pc:docMk/>
            <pc:sldMk cId="2086400740" sldId="257"/>
            <ac:spMk id="5" creationId="{679F4BE2-8E4A-4003-B816-9E34781F7E88}"/>
          </ac:spMkLst>
        </pc:spChg>
        <pc:spChg chg="mod">
          <ac:chgData name="Shailendra, Samar" userId="31917c9f-c6dd-4390-9191-1808e2ed689e" providerId="ADAL" clId="{08FFB264-D1F0-4482-9DA0-2D8B5EBF7CFF}" dt="2022-07-14T05:55:07.213" v="915" actId="1076"/>
          <ac:spMkLst>
            <pc:docMk/>
            <pc:sldMk cId="2086400740" sldId="257"/>
            <ac:spMk id="9" creationId="{ABEAF9F9-E88D-44A4-A1B6-BAA2E532B65E}"/>
          </ac:spMkLst>
        </pc:spChg>
      </pc:sldChg>
      <pc:sldChg chg="modSp mod">
        <pc:chgData name="Shailendra, Samar" userId="31917c9f-c6dd-4390-9191-1808e2ed689e" providerId="ADAL" clId="{08FFB264-D1F0-4482-9DA0-2D8B5EBF7CFF}" dt="2022-07-14T05:01:43.600" v="117" actId="20577"/>
        <pc:sldMkLst>
          <pc:docMk/>
          <pc:sldMk cId="533361713" sldId="1129"/>
        </pc:sldMkLst>
        <pc:spChg chg="mod">
          <ac:chgData name="Shailendra, Samar" userId="31917c9f-c6dd-4390-9191-1808e2ed689e" providerId="ADAL" clId="{08FFB264-D1F0-4482-9DA0-2D8B5EBF7CFF}" dt="2022-07-14T05:01:43.600" v="117" actId="20577"/>
          <ac:spMkLst>
            <pc:docMk/>
            <pc:sldMk cId="533361713" sldId="1129"/>
            <ac:spMk id="12" creationId="{09581AF3-9C06-4996-95F7-954EF392BF4B}"/>
          </ac:spMkLst>
        </pc:spChg>
      </pc:sldChg>
      <pc:sldChg chg="addSp delSp modSp mod">
        <pc:chgData name="Shailendra, Samar" userId="31917c9f-c6dd-4390-9191-1808e2ed689e" providerId="ADAL" clId="{08FFB264-D1F0-4482-9DA0-2D8B5EBF7CFF}" dt="2022-07-14T05:32:18.783" v="226" actId="14100"/>
        <pc:sldMkLst>
          <pc:docMk/>
          <pc:sldMk cId="1672854418" sldId="1132"/>
        </pc:sldMkLst>
        <pc:spChg chg="add del mod">
          <ac:chgData name="Shailendra, Samar" userId="31917c9f-c6dd-4390-9191-1808e2ed689e" providerId="ADAL" clId="{08FFB264-D1F0-4482-9DA0-2D8B5EBF7CFF}" dt="2022-07-14T05:14:33.317" v="215"/>
          <ac:spMkLst>
            <pc:docMk/>
            <pc:sldMk cId="1672854418" sldId="1132"/>
            <ac:spMk id="2" creationId="{490EA5CE-C044-4709-B515-8A7444E2A22A}"/>
          </ac:spMkLst>
        </pc:spChg>
        <pc:spChg chg="mod">
          <ac:chgData name="Shailendra, Samar" userId="31917c9f-c6dd-4390-9191-1808e2ed689e" providerId="ADAL" clId="{08FFB264-D1F0-4482-9DA0-2D8B5EBF7CFF}" dt="2022-07-14T05:13:36.951" v="203" actId="6549"/>
          <ac:spMkLst>
            <pc:docMk/>
            <pc:sldMk cId="1672854418" sldId="1132"/>
            <ac:spMk id="5" creationId="{78E40FDE-DAEC-4A8D-8D92-35D3D0FBBC93}"/>
          </ac:spMkLst>
        </pc:spChg>
        <pc:spChg chg="mod">
          <ac:chgData name="Shailendra, Samar" userId="31917c9f-c6dd-4390-9191-1808e2ed689e" providerId="ADAL" clId="{08FFB264-D1F0-4482-9DA0-2D8B5EBF7CFF}" dt="2022-07-14T05:13:42.961" v="206" actId="20577"/>
          <ac:spMkLst>
            <pc:docMk/>
            <pc:sldMk cId="1672854418" sldId="1132"/>
            <ac:spMk id="6" creationId="{04CD57C9-641E-43FE-AB43-7C0DF1B6BF11}"/>
          </ac:spMkLst>
        </pc:spChg>
        <pc:spChg chg="add mod">
          <ac:chgData name="Shailendra, Samar" userId="31917c9f-c6dd-4390-9191-1808e2ed689e" providerId="ADAL" clId="{08FFB264-D1F0-4482-9DA0-2D8B5EBF7CFF}" dt="2022-07-14T05:32:18.783" v="226" actId="14100"/>
          <ac:spMkLst>
            <pc:docMk/>
            <pc:sldMk cId="1672854418" sldId="1132"/>
            <ac:spMk id="8" creationId="{8BBB71C4-730D-4764-BDCA-EBF50BF77BE0}"/>
          </ac:spMkLst>
        </pc:spChg>
        <pc:graphicFrameChg chg="add del mod">
          <ac:chgData name="Shailendra, Samar" userId="31917c9f-c6dd-4390-9191-1808e2ed689e" providerId="ADAL" clId="{08FFB264-D1F0-4482-9DA0-2D8B5EBF7CFF}" dt="2022-07-14T05:14:33.317" v="215"/>
          <ac:graphicFrameMkLst>
            <pc:docMk/>
            <pc:sldMk cId="1672854418" sldId="1132"/>
            <ac:graphicFrameMk id="3" creationId="{C95FA248-4135-4AEE-A393-0817107138E5}"/>
          </ac:graphicFrameMkLst>
        </pc:graphicFrameChg>
        <pc:picChg chg="del">
          <ac:chgData name="Shailendra, Samar" userId="31917c9f-c6dd-4390-9191-1808e2ed689e" providerId="ADAL" clId="{08FFB264-D1F0-4482-9DA0-2D8B5EBF7CFF}" dt="2022-07-14T05:14:43.946" v="216"/>
          <ac:picMkLst>
            <pc:docMk/>
            <pc:sldMk cId="1672854418" sldId="1132"/>
            <ac:picMk id="4" creationId="{2663710A-7517-45F7-8F2D-ED13B70B9259}"/>
          </ac:picMkLst>
        </pc:picChg>
        <pc:picChg chg="mod">
          <ac:chgData name="Shailendra, Samar" userId="31917c9f-c6dd-4390-9191-1808e2ed689e" providerId="ADAL" clId="{08FFB264-D1F0-4482-9DA0-2D8B5EBF7CFF}" dt="2022-07-14T05:31:52.781" v="219" actId="14100"/>
          <ac:picMkLst>
            <pc:docMk/>
            <pc:sldMk cId="1672854418" sldId="1132"/>
            <ac:picMk id="7" creationId="{058A9D21-271C-43AA-82C8-C89236976535}"/>
          </ac:picMkLst>
        </pc:picChg>
      </pc:sldChg>
      <pc:sldChg chg="modSp new mod">
        <pc:chgData name="Shailendra, Samar" userId="31917c9f-c6dd-4390-9191-1808e2ed689e" providerId="ADAL" clId="{08FFB264-D1F0-4482-9DA0-2D8B5EBF7CFF}" dt="2022-07-14T05:45:42.078" v="751" actId="113"/>
        <pc:sldMkLst>
          <pc:docMk/>
          <pc:sldMk cId="1892341134" sldId="1133"/>
        </pc:sldMkLst>
        <pc:spChg chg="mod">
          <ac:chgData name="Shailendra, Samar" userId="31917c9f-c6dd-4390-9191-1808e2ed689e" providerId="ADAL" clId="{08FFB264-D1F0-4482-9DA0-2D8B5EBF7CFF}" dt="2022-07-14T05:42:17.628" v="405" actId="20577"/>
          <ac:spMkLst>
            <pc:docMk/>
            <pc:sldMk cId="1892341134" sldId="1133"/>
            <ac:spMk id="2" creationId="{985746CC-857C-4E90-AF05-7A1D1991F1EB}"/>
          </ac:spMkLst>
        </pc:spChg>
        <pc:spChg chg="mod">
          <ac:chgData name="Shailendra, Samar" userId="31917c9f-c6dd-4390-9191-1808e2ed689e" providerId="ADAL" clId="{08FFB264-D1F0-4482-9DA0-2D8B5EBF7CFF}" dt="2022-07-14T05:45:42.078" v="751" actId="113"/>
          <ac:spMkLst>
            <pc:docMk/>
            <pc:sldMk cId="1892341134" sldId="1133"/>
            <ac:spMk id="3" creationId="{732B40EB-1D13-4723-8C0C-774733403BC2}"/>
          </ac:spMkLst>
        </pc:spChg>
      </pc:sldChg>
      <pc:sldChg chg="modSp new mod">
        <pc:chgData name="Shailendra, Samar" userId="31917c9f-c6dd-4390-9191-1808e2ed689e" providerId="ADAL" clId="{08FFB264-D1F0-4482-9DA0-2D8B5EBF7CFF}" dt="2022-07-14T05:59:22.564" v="1026" actId="20577"/>
        <pc:sldMkLst>
          <pc:docMk/>
          <pc:sldMk cId="4224623607" sldId="1134"/>
        </pc:sldMkLst>
        <pc:spChg chg="mod">
          <ac:chgData name="Shailendra, Samar" userId="31917c9f-c6dd-4390-9191-1808e2ed689e" providerId="ADAL" clId="{08FFB264-D1F0-4482-9DA0-2D8B5EBF7CFF}" dt="2022-07-14T05:35:05.894" v="347" actId="20577"/>
          <ac:spMkLst>
            <pc:docMk/>
            <pc:sldMk cId="4224623607" sldId="1134"/>
            <ac:spMk id="2" creationId="{5258962B-DD3C-4D21-8E74-B6F64F4AE150}"/>
          </ac:spMkLst>
        </pc:spChg>
        <pc:spChg chg="mod">
          <ac:chgData name="Shailendra, Samar" userId="31917c9f-c6dd-4390-9191-1808e2ed689e" providerId="ADAL" clId="{08FFB264-D1F0-4482-9DA0-2D8B5EBF7CFF}" dt="2022-07-14T05:59:22.564" v="1026" actId="20577"/>
          <ac:spMkLst>
            <pc:docMk/>
            <pc:sldMk cId="4224623607" sldId="1134"/>
            <ac:spMk id="3" creationId="{40F75EA5-98EF-4DB2-8E7B-6BAA42DA1A0D}"/>
          </ac:spMkLst>
        </pc:spChg>
      </pc:sldChg>
      <pc:sldChg chg="modSp new mod">
        <pc:chgData name="Shailendra, Samar" userId="31917c9f-c6dd-4390-9191-1808e2ed689e" providerId="ADAL" clId="{08FFB264-D1F0-4482-9DA0-2D8B5EBF7CFF}" dt="2022-07-14T06:00:04.597" v="1030" actId="20577"/>
        <pc:sldMkLst>
          <pc:docMk/>
          <pc:sldMk cId="137967323" sldId="1135"/>
        </pc:sldMkLst>
        <pc:spChg chg="mod">
          <ac:chgData name="Shailendra, Samar" userId="31917c9f-c6dd-4390-9191-1808e2ed689e" providerId="ADAL" clId="{08FFB264-D1F0-4482-9DA0-2D8B5EBF7CFF}" dt="2022-07-14T05:42:58.497" v="420" actId="20577"/>
          <ac:spMkLst>
            <pc:docMk/>
            <pc:sldMk cId="137967323" sldId="1135"/>
            <ac:spMk id="2" creationId="{DF649DBC-3D29-4769-8388-3AA3397A26C5}"/>
          </ac:spMkLst>
        </pc:spChg>
        <pc:spChg chg="mod">
          <ac:chgData name="Shailendra, Samar" userId="31917c9f-c6dd-4390-9191-1808e2ed689e" providerId="ADAL" clId="{08FFB264-D1F0-4482-9DA0-2D8B5EBF7CFF}" dt="2022-07-14T06:00:04.597" v="1030" actId="20577"/>
          <ac:spMkLst>
            <pc:docMk/>
            <pc:sldMk cId="137967323" sldId="1135"/>
            <ac:spMk id="3" creationId="{B86CD3E8-A62C-4D2C-924E-F775B3480A58}"/>
          </ac:spMkLst>
        </pc:spChg>
      </pc:sldChg>
    </pc:docChg>
  </pc:docChgLst>
  <pc:docChgLst>
    <pc:chgData name="Shailendra, Samar" userId="31917c9f-c6dd-4390-9191-1808e2ed689e" providerId="ADAL" clId="{E2316264-6754-402F-8F76-A9975021808B}"/>
    <pc:docChg chg="undo custSel addSld delSld modSld">
      <pc:chgData name="Shailendra, Samar" userId="31917c9f-c6dd-4390-9191-1808e2ed689e" providerId="ADAL" clId="{E2316264-6754-402F-8F76-A9975021808B}" dt="2022-08-04T13:25:54.337" v="603" actId="6549"/>
      <pc:docMkLst>
        <pc:docMk/>
      </pc:docMkLst>
      <pc:sldChg chg="modSp mod">
        <pc:chgData name="Shailendra, Samar" userId="31917c9f-c6dd-4390-9191-1808e2ed689e" providerId="ADAL" clId="{E2316264-6754-402F-8F76-A9975021808B}" dt="2022-08-04T13:25:54.337" v="603" actId="6549"/>
        <pc:sldMkLst>
          <pc:docMk/>
          <pc:sldMk cId="2086400740" sldId="257"/>
        </pc:sldMkLst>
        <pc:spChg chg="mod">
          <ac:chgData name="Shailendra, Samar" userId="31917c9f-c6dd-4390-9191-1808e2ed689e" providerId="ADAL" clId="{E2316264-6754-402F-8F76-A9975021808B}" dt="2022-08-04T13:25:54.337" v="603" actId="6549"/>
          <ac:spMkLst>
            <pc:docMk/>
            <pc:sldMk cId="2086400740" sldId="257"/>
            <ac:spMk id="5" creationId="{679F4BE2-8E4A-4003-B816-9E34781F7E88}"/>
          </ac:spMkLst>
        </pc:spChg>
        <pc:spChg chg="mod">
          <ac:chgData name="Shailendra, Samar" userId="31917c9f-c6dd-4390-9191-1808e2ed689e" providerId="ADAL" clId="{E2316264-6754-402F-8F76-A9975021808B}" dt="2022-07-19T07:03:42.534" v="283" actId="20577"/>
          <ac:spMkLst>
            <pc:docMk/>
            <pc:sldMk cId="2086400740" sldId="257"/>
            <ac:spMk id="9" creationId="{ABEAF9F9-E88D-44A4-A1B6-BAA2E532B65E}"/>
          </ac:spMkLst>
        </pc:spChg>
      </pc:sldChg>
      <pc:sldChg chg="addSp modSp mod">
        <pc:chgData name="Shailendra, Samar" userId="31917c9f-c6dd-4390-9191-1808e2ed689e" providerId="ADAL" clId="{E2316264-6754-402F-8F76-A9975021808B}" dt="2022-07-18T09:59:53.741" v="221" actId="1076"/>
        <pc:sldMkLst>
          <pc:docMk/>
          <pc:sldMk cId="124825862" sldId="1128"/>
        </pc:sldMkLst>
        <pc:spChg chg="mod">
          <ac:chgData name="Shailendra, Samar" userId="31917c9f-c6dd-4390-9191-1808e2ed689e" providerId="ADAL" clId="{E2316264-6754-402F-8F76-A9975021808B}" dt="2022-07-18T09:59:53.741" v="221" actId="1076"/>
          <ac:spMkLst>
            <pc:docMk/>
            <pc:sldMk cId="124825862" sldId="1128"/>
            <ac:spMk id="3" creationId="{5F21CE3E-6584-4038-B313-814621665CF5}"/>
          </ac:spMkLst>
        </pc:spChg>
        <pc:spChg chg="add mod">
          <ac:chgData name="Shailendra, Samar" userId="31917c9f-c6dd-4390-9191-1808e2ed689e" providerId="ADAL" clId="{E2316264-6754-402F-8F76-A9975021808B}" dt="2022-07-18T09:59:49.850" v="220" actId="14100"/>
          <ac:spMkLst>
            <pc:docMk/>
            <pc:sldMk cId="124825862" sldId="1128"/>
            <ac:spMk id="4" creationId="{0AB3F07C-8F36-432D-9E0B-6879D6816602}"/>
          </ac:spMkLst>
        </pc:spChg>
        <pc:picChg chg="mod">
          <ac:chgData name="Shailendra, Samar" userId="31917c9f-c6dd-4390-9191-1808e2ed689e" providerId="ADAL" clId="{E2316264-6754-402F-8F76-A9975021808B}" dt="2022-07-18T09:59:47.041" v="219" actId="14100"/>
          <ac:picMkLst>
            <pc:docMk/>
            <pc:sldMk cId="124825862" sldId="1128"/>
            <ac:picMk id="7" creationId="{F501D6D0-C383-4FFE-9FF9-AF8901471EFE}"/>
          </ac:picMkLst>
        </pc:picChg>
      </pc:sldChg>
      <pc:sldChg chg="modSp mod">
        <pc:chgData name="Shailendra, Samar" userId="31917c9f-c6dd-4390-9191-1808e2ed689e" providerId="ADAL" clId="{E2316264-6754-402F-8F76-A9975021808B}" dt="2022-07-17T10:46:22.071" v="205" actId="207"/>
        <pc:sldMkLst>
          <pc:docMk/>
          <pc:sldMk cId="533361713" sldId="1129"/>
        </pc:sldMkLst>
        <pc:spChg chg="mod">
          <ac:chgData name="Shailendra, Samar" userId="31917c9f-c6dd-4390-9191-1808e2ed689e" providerId="ADAL" clId="{E2316264-6754-402F-8F76-A9975021808B}" dt="2022-07-17T10:46:22.071" v="205" actId="207"/>
          <ac:spMkLst>
            <pc:docMk/>
            <pc:sldMk cId="533361713" sldId="1129"/>
            <ac:spMk id="12" creationId="{09581AF3-9C06-4996-95F7-954EF392BF4B}"/>
          </ac:spMkLst>
        </pc:spChg>
      </pc:sldChg>
      <pc:sldChg chg="modSp mod">
        <pc:chgData name="Shailendra, Samar" userId="31917c9f-c6dd-4390-9191-1808e2ed689e" providerId="ADAL" clId="{E2316264-6754-402F-8F76-A9975021808B}" dt="2022-07-19T07:05:14.981" v="412" actId="20577"/>
        <pc:sldMkLst>
          <pc:docMk/>
          <pc:sldMk cId="631767738" sldId="1131"/>
        </pc:sldMkLst>
        <pc:spChg chg="mod">
          <ac:chgData name="Shailendra, Samar" userId="31917c9f-c6dd-4390-9191-1808e2ed689e" providerId="ADAL" clId="{E2316264-6754-402F-8F76-A9975021808B}" dt="2022-07-19T07:05:14.981" v="412" actId="20577"/>
          <ac:spMkLst>
            <pc:docMk/>
            <pc:sldMk cId="631767738" sldId="1131"/>
            <ac:spMk id="7" creationId="{CEDEBC85-F71B-44DE-A8D8-60C4C151BCAD}"/>
          </ac:spMkLst>
        </pc:spChg>
      </pc:sldChg>
      <pc:sldChg chg="modSp mod">
        <pc:chgData name="Shailendra, Samar" userId="31917c9f-c6dd-4390-9191-1808e2ed689e" providerId="ADAL" clId="{E2316264-6754-402F-8F76-A9975021808B}" dt="2022-07-17T10:46:46.560" v="215" actId="20577"/>
        <pc:sldMkLst>
          <pc:docMk/>
          <pc:sldMk cId="1672854418" sldId="1132"/>
        </pc:sldMkLst>
        <pc:spChg chg="mod">
          <ac:chgData name="Shailendra, Samar" userId="31917c9f-c6dd-4390-9191-1808e2ed689e" providerId="ADAL" clId="{E2316264-6754-402F-8F76-A9975021808B}" dt="2022-07-17T10:46:46.560" v="215" actId="20577"/>
          <ac:spMkLst>
            <pc:docMk/>
            <pc:sldMk cId="1672854418" sldId="1132"/>
            <ac:spMk id="6" creationId="{04CD57C9-641E-43FE-AB43-7C0DF1B6BF11}"/>
          </ac:spMkLst>
        </pc:spChg>
      </pc:sldChg>
      <pc:sldChg chg="modSp mod">
        <pc:chgData name="Shailendra, Samar" userId="31917c9f-c6dd-4390-9191-1808e2ed689e" providerId="ADAL" clId="{E2316264-6754-402F-8F76-A9975021808B}" dt="2022-07-17T10:47:17.211" v="216" actId="20577"/>
        <pc:sldMkLst>
          <pc:docMk/>
          <pc:sldMk cId="1892341134" sldId="1133"/>
        </pc:sldMkLst>
        <pc:spChg chg="mod">
          <ac:chgData name="Shailendra, Samar" userId="31917c9f-c6dd-4390-9191-1808e2ed689e" providerId="ADAL" clId="{E2316264-6754-402F-8F76-A9975021808B}" dt="2022-07-17T10:47:17.211" v="216" actId="20577"/>
          <ac:spMkLst>
            <pc:docMk/>
            <pc:sldMk cId="1892341134" sldId="1133"/>
            <ac:spMk id="3" creationId="{732B40EB-1D13-4723-8C0C-774733403BC2}"/>
          </ac:spMkLst>
        </pc:spChg>
      </pc:sldChg>
      <pc:sldChg chg="modSp mod">
        <pc:chgData name="Shailendra, Samar" userId="31917c9f-c6dd-4390-9191-1808e2ed689e" providerId="ADAL" clId="{E2316264-6754-402F-8F76-A9975021808B}" dt="2022-07-19T07:02:43.548" v="274" actId="20577"/>
        <pc:sldMkLst>
          <pc:docMk/>
          <pc:sldMk cId="4224623607" sldId="1134"/>
        </pc:sldMkLst>
        <pc:spChg chg="mod">
          <ac:chgData name="Shailendra, Samar" userId="31917c9f-c6dd-4390-9191-1808e2ed689e" providerId="ADAL" clId="{E2316264-6754-402F-8F76-A9975021808B}" dt="2022-07-19T07:02:43.548" v="274" actId="20577"/>
          <ac:spMkLst>
            <pc:docMk/>
            <pc:sldMk cId="4224623607" sldId="1134"/>
            <ac:spMk id="3" creationId="{40F75EA5-98EF-4DB2-8E7B-6BAA42DA1A0D}"/>
          </ac:spMkLst>
        </pc:spChg>
      </pc:sldChg>
      <pc:sldChg chg="addSp delSp modSp mod delAnim modAnim">
        <pc:chgData name="Shailendra, Samar" userId="31917c9f-c6dd-4390-9191-1808e2ed689e" providerId="ADAL" clId="{E2316264-6754-402F-8F76-A9975021808B}" dt="2022-07-19T07:11:23.187" v="546" actId="478"/>
        <pc:sldMkLst>
          <pc:docMk/>
          <pc:sldMk cId="137967323" sldId="1135"/>
        </pc:sldMkLst>
        <pc:spChg chg="mod">
          <ac:chgData name="Shailendra, Samar" userId="31917c9f-c6dd-4390-9191-1808e2ed689e" providerId="ADAL" clId="{E2316264-6754-402F-8F76-A9975021808B}" dt="2022-07-19T07:00:15.371" v="268" actId="20577"/>
          <ac:spMkLst>
            <pc:docMk/>
            <pc:sldMk cId="137967323" sldId="1135"/>
            <ac:spMk id="3" creationId="{B86CD3E8-A62C-4D2C-924E-F775B3480A58}"/>
          </ac:spMkLst>
        </pc:spChg>
        <pc:spChg chg="add del mod">
          <ac:chgData name="Shailendra, Samar" userId="31917c9f-c6dd-4390-9191-1808e2ed689e" providerId="ADAL" clId="{E2316264-6754-402F-8F76-A9975021808B}" dt="2022-07-19T07:07:42.866" v="514" actId="478"/>
          <ac:spMkLst>
            <pc:docMk/>
            <pc:sldMk cId="137967323" sldId="1135"/>
            <ac:spMk id="4" creationId="{8F993274-E298-4320-A17A-D2E9146B8413}"/>
          </ac:spMkLst>
        </pc:spChg>
        <pc:spChg chg="add del mod ord">
          <ac:chgData name="Shailendra, Samar" userId="31917c9f-c6dd-4390-9191-1808e2ed689e" providerId="ADAL" clId="{E2316264-6754-402F-8F76-A9975021808B}" dt="2022-07-19T07:11:20.945" v="545" actId="478"/>
          <ac:spMkLst>
            <pc:docMk/>
            <pc:sldMk cId="137967323" sldId="1135"/>
            <ac:spMk id="6" creationId="{18A82063-8EB2-40B2-901F-186B46AD548C}"/>
          </ac:spMkLst>
        </pc:spChg>
        <pc:picChg chg="add del mod">
          <ac:chgData name="Shailendra, Samar" userId="31917c9f-c6dd-4390-9191-1808e2ed689e" providerId="ADAL" clId="{E2316264-6754-402F-8F76-A9975021808B}" dt="2022-07-19T07:11:23.187" v="546" actId="478"/>
          <ac:picMkLst>
            <pc:docMk/>
            <pc:sldMk cId="137967323" sldId="1135"/>
            <ac:picMk id="5" creationId="{EAB68794-53EC-46DB-A263-5099E7959C36}"/>
          </ac:picMkLst>
        </pc:picChg>
      </pc:sldChg>
      <pc:sldChg chg="modSp new del mod">
        <pc:chgData name="Shailendra, Samar" userId="31917c9f-c6dd-4390-9191-1808e2ed689e" providerId="ADAL" clId="{E2316264-6754-402F-8F76-A9975021808B}" dt="2022-08-02T06:46:42.815" v="602" actId="47"/>
        <pc:sldMkLst>
          <pc:docMk/>
          <pc:sldMk cId="4106766311" sldId="1136"/>
        </pc:sldMkLst>
        <pc:spChg chg="mod">
          <ac:chgData name="Shailendra, Samar" userId="31917c9f-c6dd-4390-9191-1808e2ed689e" providerId="ADAL" clId="{E2316264-6754-402F-8F76-A9975021808B}" dt="2022-08-02T06:18:34.876" v="571" actId="20577"/>
          <ac:spMkLst>
            <pc:docMk/>
            <pc:sldMk cId="4106766311" sldId="1136"/>
            <ac:spMk id="2" creationId="{B29A88C8-7CCC-4988-86D1-DFAEF5AE27C3}"/>
          </ac:spMkLst>
        </pc:spChg>
        <pc:spChg chg="mod">
          <ac:chgData name="Shailendra, Samar" userId="31917c9f-c6dd-4390-9191-1808e2ed689e" providerId="ADAL" clId="{E2316264-6754-402F-8F76-A9975021808B}" dt="2022-08-02T06:43:02.858" v="601"/>
          <ac:spMkLst>
            <pc:docMk/>
            <pc:sldMk cId="4106766311" sldId="1136"/>
            <ac:spMk id="3" creationId="{D81358BA-C876-4E0B-9724-F0671AABCF56}"/>
          </ac:spMkLst>
        </pc:spChg>
      </pc:sldChg>
    </pc:docChg>
  </pc:docChgLst>
  <pc:docChgLst>
    <pc:chgData name="Shailendra, Samar" userId="31917c9f-c6dd-4390-9191-1808e2ed689e" providerId="ADAL" clId="{289B71F4-98AA-448B-A173-B5194FA440FD}"/>
    <pc:docChg chg="undo custSel addSld modSld">
      <pc:chgData name="Shailendra, Samar" userId="31917c9f-c6dd-4390-9191-1808e2ed689e" providerId="ADAL" clId="{289B71F4-98AA-448B-A173-B5194FA440FD}" dt="2022-03-23T06:45:15.466" v="758" actId="20577"/>
      <pc:docMkLst>
        <pc:docMk/>
      </pc:docMkLst>
      <pc:sldChg chg="modSp mod">
        <pc:chgData name="Shailendra, Samar" userId="31917c9f-c6dd-4390-9191-1808e2ed689e" providerId="ADAL" clId="{289B71F4-98AA-448B-A173-B5194FA440FD}" dt="2022-03-22T04:48:31.898" v="159" actId="5793"/>
        <pc:sldMkLst>
          <pc:docMk/>
          <pc:sldMk cId="2086400740" sldId="257"/>
        </pc:sldMkLst>
        <pc:spChg chg="mod">
          <ac:chgData name="Shailendra, Samar" userId="31917c9f-c6dd-4390-9191-1808e2ed689e" providerId="ADAL" clId="{289B71F4-98AA-448B-A173-B5194FA440FD}" dt="2022-03-22T04:45:26.913" v="54" actId="404"/>
          <ac:spMkLst>
            <pc:docMk/>
            <pc:sldMk cId="2086400740" sldId="257"/>
            <ac:spMk id="5" creationId="{679F4BE2-8E4A-4003-B816-9E34781F7E88}"/>
          </ac:spMkLst>
        </pc:spChg>
        <pc:spChg chg="mod">
          <ac:chgData name="Shailendra, Samar" userId="31917c9f-c6dd-4390-9191-1808e2ed689e" providerId="ADAL" clId="{289B71F4-98AA-448B-A173-B5194FA440FD}" dt="2022-03-22T04:48:31.898" v="159" actId="5793"/>
          <ac:spMkLst>
            <pc:docMk/>
            <pc:sldMk cId="2086400740" sldId="257"/>
            <ac:spMk id="9" creationId="{ABEAF9F9-E88D-44A4-A1B6-BAA2E532B65E}"/>
          </ac:spMkLst>
        </pc:spChg>
      </pc:sldChg>
      <pc:sldChg chg="modSp mod">
        <pc:chgData name="Shailendra, Samar" userId="31917c9f-c6dd-4390-9191-1808e2ed689e" providerId="ADAL" clId="{289B71F4-98AA-448B-A173-B5194FA440FD}" dt="2022-03-14T06:07:23.093" v="13" actId="21"/>
        <pc:sldMkLst>
          <pc:docMk/>
          <pc:sldMk cId="1897324148" sldId="1126"/>
        </pc:sldMkLst>
        <pc:spChg chg="mod">
          <ac:chgData name="Shailendra, Samar" userId="31917c9f-c6dd-4390-9191-1808e2ed689e" providerId="ADAL" clId="{289B71F4-98AA-448B-A173-B5194FA440FD}" dt="2022-03-14T06:07:23.093" v="13" actId="21"/>
          <ac:spMkLst>
            <pc:docMk/>
            <pc:sldMk cId="1897324148" sldId="1126"/>
            <ac:spMk id="3" creationId="{460BE496-B43E-4B11-9DF8-6479310C76A3}"/>
          </ac:spMkLst>
        </pc:spChg>
      </pc:sldChg>
      <pc:sldChg chg="modSp new mod">
        <pc:chgData name="Shailendra, Samar" userId="31917c9f-c6dd-4390-9191-1808e2ed689e" providerId="ADAL" clId="{289B71F4-98AA-448B-A173-B5194FA440FD}" dt="2022-03-23T06:45:15.466" v="758" actId="20577"/>
        <pc:sldMkLst>
          <pc:docMk/>
          <pc:sldMk cId="1160118437" sldId="1129"/>
        </pc:sldMkLst>
        <pc:spChg chg="mod">
          <ac:chgData name="Shailendra, Samar" userId="31917c9f-c6dd-4390-9191-1808e2ed689e" providerId="ADAL" clId="{289B71F4-98AA-448B-A173-B5194FA440FD}" dt="2022-03-23T06:44:57.168" v="741" actId="20577"/>
          <ac:spMkLst>
            <pc:docMk/>
            <pc:sldMk cId="1160118437" sldId="1129"/>
            <ac:spMk id="2" creationId="{398F455E-40B1-4AB8-BDC8-33BB35FDDBA3}"/>
          </ac:spMkLst>
        </pc:spChg>
        <pc:spChg chg="mod">
          <ac:chgData name="Shailendra, Samar" userId="31917c9f-c6dd-4390-9191-1808e2ed689e" providerId="ADAL" clId="{289B71F4-98AA-448B-A173-B5194FA440FD}" dt="2022-03-23T06:45:15.466" v="758" actId="20577"/>
          <ac:spMkLst>
            <pc:docMk/>
            <pc:sldMk cId="1160118437" sldId="1129"/>
            <ac:spMk id="3" creationId="{9EE3DDB4-6E83-4F3F-B111-E546E96F8BE7}"/>
          </ac:spMkLst>
        </pc:spChg>
      </pc:sldChg>
    </pc:docChg>
  </pc:docChgLst>
  <pc:docChgLst>
    <pc:chgData name="Shailendra, Samar" userId="31917c9f-c6dd-4390-9191-1808e2ed689e" providerId="ADAL" clId="{871475D8-518E-4167-A9CE-98E28634ABD7}"/>
    <pc:docChg chg="custSel addSld modSld">
      <pc:chgData name="Shailendra, Samar" userId="31917c9f-c6dd-4390-9191-1808e2ed689e" providerId="ADAL" clId="{871475D8-518E-4167-A9CE-98E28634ABD7}" dt="2022-04-03T12:39:16.618" v="863" actId="20577"/>
      <pc:docMkLst>
        <pc:docMk/>
      </pc:docMkLst>
      <pc:sldChg chg="modSp mod">
        <pc:chgData name="Shailendra, Samar" userId="31917c9f-c6dd-4390-9191-1808e2ed689e" providerId="ADAL" clId="{871475D8-518E-4167-A9CE-98E28634ABD7}" dt="2022-04-01T12:53:44.461" v="732" actId="20577"/>
        <pc:sldMkLst>
          <pc:docMk/>
          <pc:sldMk cId="1160118437" sldId="1129"/>
        </pc:sldMkLst>
        <pc:spChg chg="mod">
          <ac:chgData name="Shailendra, Samar" userId="31917c9f-c6dd-4390-9191-1808e2ed689e" providerId="ADAL" clId="{871475D8-518E-4167-A9CE-98E28634ABD7}" dt="2022-04-01T12:53:44.461" v="732" actId="20577"/>
          <ac:spMkLst>
            <pc:docMk/>
            <pc:sldMk cId="1160118437" sldId="1129"/>
            <ac:spMk id="2" creationId="{398F455E-40B1-4AB8-BDC8-33BB35FDDBA3}"/>
          </ac:spMkLst>
        </pc:spChg>
        <pc:spChg chg="mod">
          <ac:chgData name="Shailendra, Samar" userId="31917c9f-c6dd-4390-9191-1808e2ed689e" providerId="ADAL" clId="{871475D8-518E-4167-A9CE-98E28634ABD7}" dt="2022-04-01T12:53:37.356" v="726" actId="14100"/>
          <ac:spMkLst>
            <pc:docMk/>
            <pc:sldMk cId="1160118437" sldId="1129"/>
            <ac:spMk id="3" creationId="{9EE3DDB4-6E83-4F3F-B111-E546E96F8BE7}"/>
          </ac:spMkLst>
        </pc:spChg>
      </pc:sldChg>
      <pc:sldChg chg="modSp new mod">
        <pc:chgData name="Shailendra, Samar" userId="31917c9f-c6dd-4390-9191-1808e2ed689e" providerId="ADAL" clId="{871475D8-518E-4167-A9CE-98E28634ABD7}" dt="2022-04-03T12:39:16.618" v="863" actId="20577"/>
        <pc:sldMkLst>
          <pc:docMk/>
          <pc:sldMk cId="2940527159" sldId="1130"/>
        </pc:sldMkLst>
        <pc:spChg chg="mod">
          <ac:chgData name="Shailendra, Samar" userId="31917c9f-c6dd-4390-9191-1808e2ed689e" providerId="ADAL" clId="{871475D8-518E-4167-A9CE-98E28634ABD7}" dt="2022-04-01T12:53:55.606" v="748" actId="20577"/>
          <ac:spMkLst>
            <pc:docMk/>
            <pc:sldMk cId="2940527159" sldId="1130"/>
            <ac:spMk id="2" creationId="{B0BF1ADB-6109-41B6-9758-3738A658CEF6}"/>
          </ac:spMkLst>
        </pc:spChg>
        <pc:spChg chg="mod">
          <ac:chgData name="Shailendra, Samar" userId="31917c9f-c6dd-4390-9191-1808e2ed689e" providerId="ADAL" clId="{871475D8-518E-4167-A9CE-98E28634ABD7}" dt="2022-04-03T12:39:16.618" v="863" actId="20577"/>
          <ac:spMkLst>
            <pc:docMk/>
            <pc:sldMk cId="2940527159" sldId="1130"/>
            <ac:spMk id="3" creationId="{EDC48062-D29F-49E3-898E-C64DFB0ED8B3}"/>
          </ac:spMkLst>
        </pc:spChg>
      </pc:sldChg>
    </pc:docChg>
  </pc:docChgLst>
  <pc:docChgLst>
    <pc:chgData name="Shailendra, Samar" userId="31917c9f-c6dd-4390-9191-1808e2ed689e" providerId="ADAL" clId="{B4C80C2C-FCD0-4A5D-9D78-B7E93F742D0D}"/>
    <pc:docChg chg="modSld">
      <pc:chgData name="Shailendra, Samar" userId="31917c9f-c6dd-4390-9191-1808e2ed689e" providerId="ADAL" clId="{B4C80C2C-FCD0-4A5D-9D78-B7E93F742D0D}" dt="2022-03-09T11:33:11.263" v="29" actId="20577"/>
      <pc:docMkLst>
        <pc:docMk/>
      </pc:docMkLst>
      <pc:sldChg chg="modSp mod">
        <pc:chgData name="Shailendra, Samar" userId="31917c9f-c6dd-4390-9191-1808e2ed689e" providerId="ADAL" clId="{B4C80C2C-FCD0-4A5D-9D78-B7E93F742D0D}" dt="2022-03-09T11:33:11.263" v="29" actId="20577"/>
        <pc:sldMkLst>
          <pc:docMk/>
          <pc:sldMk cId="2086400740" sldId="257"/>
        </pc:sldMkLst>
        <pc:spChg chg="mod">
          <ac:chgData name="Shailendra, Samar" userId="31917c9f-c6dd-4390-9191-1808e2ed689e" providerId="ADAL" clId="{B4C80C2C-FCD0-4A5D-9D78-B7E93F742D0D}" dt="2022-03-09T11:33:11.263" v="29" actId="20577"/>
          <ac:spMkLst>
            <pc:docMk/>
            <pc:sldMk cId="2086400740" sldId="257"/>
            <ac:spMk id="9" creationId="{ABEAF9F9-E88D-44A4-A1B6-BAA2E532B65E}"/>
          </ac:spMkLst>
        </pc:spChg>
      </pc:sldChg>
      <pc:sldChg chg="modSp mod">
        <pc:chgData name="Shailendra, Samar" userId="31917c9f-c6dd-4390-9191-1808e2ed689e" providerId="ADAL" clId="{B4C80C2C-FCD0-4A5D-9D78-B7E93F742D0D}" dt="2022-03-09T11:30:15.144" v="9" actId="20577"/>
        <pc:sldMkLst>
          <pc:docMk/>
          <pc:sldMk cId="1897324148" sldId="1126"/>
        </pc:sldMkLst>
        <pc:spChg chg="mod">
          <ac:chgData name="Shailendra, Samar" userId="31917c9f-c6dd-4390-9191-1808e2ed689e" providerId="ADAL" clId="{B4C80C2C-FCD0-4A5D-9D78-B7E93F742D0D}" dt="2022-03-09T11:30:15.144" v="9" actId="20577"/>
          <ac:spMkLst>
            <pc:docMk/>
            <pc:sldMk cId="1897324148" sldId="1126"/>
            <ac:spMk id="3" creationId="{460BE496-B43E-4B11-9DF8-6479310C76A3}"/>
          </ac:spMkLst>
        </pc:sp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5EEFEAF-2DB0-4B8C-B84F-845356DD9CEA}" type="datetimeFigureOut">
              <a:rPr lang="en-US" smtClean="0"/>
              <a:t>8/4/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D11646E-B755-4BB3-89B5-8EEE11F58229}" type="slidenum">
              <a:rPr lang="en-US" smtClean="0"/>
              <a:t>‹#›</a:t>
            </a:fld>
            <a:endParaRPr lang="en-US"/>
          </a:p>
        </p:txBody>
      </p:sp>
    </p:spTree>
    <p:extLst>
      <p:ext uri="{BB962C8B-B14F-4D97-AF65-F5344CB8AC3E}">
        <p14:creationId xmlns:p14="http://schemas.microsoft.com/office/powerpoint/2010/main" val="1566963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1584612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156348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tx2"/>
                </a:solidFill>
              </a:defRPr>
            </a:lvl1pPr>
          </a:lstStyle>
          <a:p>
            <a:r>
              <a:rPr lang="en-US" dirty="0"/>
              <a:t>Full page Image, Delete Title if Necessary</a:t>
            </a:r>
          </a:p>
        </p:txBody>
      </p:sp>
    </p:spTree>
    <p:extLst>
      <p:ext uri="{BB962C8B-B14F-4D97-AF65-F5344CB8AC3E}">
        <p14:creationId xmlns:p14="http://schemas.microsoft.com/office/powerpoint/2010/main" val="3029505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rgbClr val="525252"/>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dirty="0"/>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4260743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bg1"/>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dirty="0"/>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77183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rgbClr val="525252"/>
                </a:solidFill>
              </a:defRPr>
            </a:lvl1pPr>
          </a:lstStyle>
          <a:p>
            <a:r>
              <a:rPr lang="en-US" dirty="0"/>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466998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813470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227496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4243328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820316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689240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4018377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2"/>
                </a:solidFill>
              </a:defRPr>
            </a:lvl1pPr>
          </a:lstStyle>
          <a:p>
            <a:r>
              <a:rPr lang="en-US" dirty="0"/>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dirty="0"/>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120426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031875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884380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4280326482"/>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accent1"/>
                </a:solidFill>
              </a:defRPr>
            </a:lvl1pPr>
          </a:lstStyle>
          <a:p>
            <a:r>
              <a:rPr lang="en-US" dirty="0"/>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52542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878101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1291687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0871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rgbClr val="525252"/>
                </a:solidFill>
              </a:defRPr>
            </a:lvl1pPr>
          </a:lstStyle>
          <a:p>
            <a:r>
              <a:rPr lang="en-US" dirty="0"/>
              <a:t>75 </a:t>
            </a:r>
            <a:r>
              <a:rPr lang="en-US" dirty="0" err="1"/>
              <a:t>pt</a:t>
            </a:r>
            <a:r>
              <a:rPr lang="en-US" dirty="0"/>
              <a:t> Intel Clear</a:t>
            </a:r>
            <a:endParaRPr dirty="0"/>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2945410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Tree>
    <p:extLst>
      <p:ext uri="{BB962C8B-B14F-4D97-AF65-F5344CB8AC3E}">
        <p14:creationId xmlns:p14="http://schemas.microsoft.com/office/powerpoint/2010/main" val="970067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76909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47390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88405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817176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746653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582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p>
            <a:r>
              <a:rPr lang="en-US" dirty="0"/>
              <a:t>Body copy Intel clear light 28 point</a:t>
            </a:r>
          </a:p>
          <a:p>
            <a:pPr lvl="1"/>
            <a:r>
              <a:rPr lang="en-US" dirty="0"/>
              <a:t>Sub Bullet one 24 point</a:t>
            </a:r>
          </a:p>
          <a:p>
            <a:pPr lvl="2"/>
            <a:r>
              <a:rPr lang="en-US" dirty="0"/>
              <a:t>Sub Bullet two 20 point</a:t>
            </a:r>
          </a:p>
          <a:p>
            <a:pPr lvl="3"/>
            <a:r>
              <a:rPr lang="en-US" dirty="0"/>
              <a:t>Sub Bullet three 18 point</a:t>
            </a:r>
          </a:p>
          <a:p>
            <a:pPr lvl="4"/>
            <a:r>
              <a:rPr lang="en-US" dirty="0"/>
              <a:t>Sub Bullet four 16 point</a:t>
            </a:r>
            <a:br>
              <a:rPr lang="en-US" dirty="0"/>
            </a:br>
            <a:endParaRPr lang="en-US" dirty="0"/>
          </a:p>
          <a:p>
            <a:pPr lvl="2"/>
            <a:endParaRPr dirty="0"/>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p>
            <a:r>
              <a:rPr lang="en-US" dirty="0"/>
              <a:t>40pt Intel Clear Light Text Goes Here</a:t>
            </a:r>
            <a:endParaRPr dirty="0"/>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28">
            <a:extLst>
              <a:ext uri="{96DAC541-7B7A-43D3-8B79-37D633B846F1}">
                <asvg:svgBlip xmlns:asvg="http://schemas.microsoft.com/office/drawing/2016/SVG/main" r:embed="rId29"/>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bg2"/>
              </a:solidFill>
              <a:effectLst/>
              <a:uFillTx/>
              <a:latin typeface="+mn-lt"/>
              <a:ea typeface="+mn-ea"/>
              <a:cs typeface="+mn-cs"/>
              <a:sym typeface="Helvetica Neue"/>
            </a:endParaRPr>
          </a:p>
        </p:txBody>
      </p:sp>
    </p:spTree>
    <p:extLst>
      <p:ext uri="{BB962C8B-B14F-4D97-AF65-F5344CB8AC3E}">
        <p14:creationId xmlns:p14="http://schemas.microsoft.com/office/powerpoint/2010/main" val="153033226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vsdx"/><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1.vsdx"/><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720971" y="2772297"/>
            <a:ext cx="10023354" cy="1840045"/>
          </a:xfrm>
        </p:spPr>
        <p:txBody>
          <a:bodyPr/>
          <a:lstStyle/>
          <a:p>
            <a:r>
              <a:rPr lang="en-US" sz="4400" dirty="0"/>
              <a:t>Alignment of EDGE-9 &amp; Mp3 </a:t>
            </a:r>
            <a:br>
              <a:rPr lang="en-US" sz="4400" dirty="0"/>
            </a:br>
            <a:br>
              <a:rPr lang="en-US" sz="4800" dirty="0"/>
            </a:br>
            <a:endParaRPr lang="en-US" sz="4800" dirty="0"/>
          </a:p>
        </p:txBody>
      </p:sp>
      <p:sp>
        <p:nvSpPr>
          <p:cNvPr id="4" name="Text Placeholder 3">
            <a:extLst>
              <a:ext uri="{FF2B5EF4-FFF2-40B4-BE49-F238E27FC236}">
                <a16:creationId xmlns:a16="http://schemas.microsoft.com/office/drawing/2014/main" id="{C5139A39-08BC-4F2F-94A3-F43AAEEFAEB4}"/>
              </a:ext>
            </a:extLst>
          </p:cNvPr>
          <p:cNvSpPr>
            <a:spLocks noGrp="1"/>
          </p:cNvSpPr>
          <p:nvPr>
            <p:ph type="body" sz="quarter" idx="25"/>
          </p:nvPr>
        </p:nvSpPr>
        <p:spPr>
          <a:xfrm>
            <a:off x="1720971" y="1867050"/>
            <a:ext cx="9796281" cy="747406"/>
          </a:xfrm>
        </p:spPr>
        <p:txBody>
          <a:bodyPr>
            <a:normAutofit/>
          </a:bodyPr>
          <a:lstStyle/>
          <a:p>
            <a:r>
              <a:rPr lang="en-US" sz="4400" dirty="0"/>
              <a:t>3GPP</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720971" y="5007209"/>
            <a:ext cx="9796280" cy="1042838"/>
          </a:xfrm>
        </p:spPr>
        <p:txBody>
          <a:bodyPr>
            <a:normAutofit/>
          </a:bodyPr>
          <a:lstStyle/>
          <a:p>
            <a:r>
              <a:rPr lang="en-US" sz="2000" dirty="0">
                <a:solidFill>
                  <a:srgbClr val="FFCC00"/>
                </a:solidFill>
              </a:rPr>
              <a:t>Samar Shailendra</a:t>
            </a:r>
          </a:p>
        </p:txBody>
      </p:sp>
    </p:spTree>
    <p:extLst>
      <p:ext uri="{BB962C8B-B14F-4D97-AF65-F5344CB8AC3E}">
        <p14:creationId xmlns:p14="http://schemas.microsoft.com/office/powerpoint/2010/main" val="2086400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649DBC-3D29-4769-8388-3AA3397A26C5}"/>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B86CD3E8-A62C-4D2C-924E-F775B3480A58}"/>
              </a:ext>
            </a:extLst>
          </p:cNvPr>
          <p:cNvSpPr>
            <a:spLocks noGrp="1"/>
          </p:cNvSpPr>
          <p:nvPr>
            <p:ph sz="quarter" idx="28"/>
          </p:nvPr>
        </p:nvSpPr>
        <p:spPr>
          <a:xfrm>
            <a:off x="571370" y="1673454"/>
            <a:ext cx="11296780" cy="4574947"/>
          </a:xfrm>
        </p:spPr>
        <p:txBody>
          <a:bodyPr/>
          <a:lstStyle/>
          <a:p>
            <a:r>
              <a:rPr lang="en-US" dirty="0"/>
              <a:t>E/WBI as defined by GSMA OP should interconnect Federation Manager Roles.</a:t>
            </a:r>
          </a:p>
          <a:p>
            <a:pPr lvl="1"/>
            <a:r>
              <a:rPr lang="en-US" dirty="0"/>
              <a:t>Direct communication between platforms does not fulfil OP E/WBI compliance?</a:t>
            </a:r>
          </a:p>
          <a:p>
            <a:pPr lvl="2"/>
            <a:r>
              <a:rPr lang="en-US" dirty="0"/>
              <a:t>Further EDGE-9 enhancements cannot cover the OP requirements for the compliance !</a:t>
            </a:r>
          </a:p>
          <a:p>
            <a:endParaRPr lang="en-US" sz="1600" dirty="0"/>
          </a:p>
          <a:p>
            <a:r>
              <a:rPr lang="en-US" dirty="0"/>
              <a:t>The two reference points Mp3 and EDGE-9 can be aligned together. SA6 can take a lead to liaison with ETSI MEC ISG.</a:t>
            </a:r>
          </a:p>
          <a:p>
            <a:pPr lvl="1"/>
            <a:r>
              <a:rPr lang="en-US" dirty="0"/>
              <a:t>The two reference needs to be aligned not necessarily be equivalent.</a:t>
            </a:r>
          </a:p>
        </p:txBody>
      </p:sp>
    </p:spTree>
    <p:extLst>
      <p:ext uri="{BB962C8B-B14F-4D97-AF65-F5344CB8AC3E}">
        <p14:creationId xmlns:p14="http://schemas.microsoft.com/office/powerpoint/2010/main" val="137967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4ED957-3C0D-4999-A6DD-476D1F5DAD8F}"/>
              </a:ext>
            </a:extLst>
          </p:cNvPr>
          <p:cNvSpPr>
            <a:spLocks noGrp="1"/>
          </p:cNvSpPr>
          <p:nvPr>
            <p:ph type="title"/>
          </p:nvPr>
        </p:nvSpPr>
        <p:spPr/>
        <p:txBody>
          <a:bodyPr/>
          <a:lstStyle/>
          <a:p>
            <a:r>
              <a:rPr lang="en-US" dirty="0"/>
              <a:t>Motivation</a:t>
            </a:r>
          </a:p>
        </p:txBody>
      </p:sp>
      <p:sp>
        <p:nvSpPr>
          <p:cNvPr id="3" name="Content Placeholder 2">
            <a:extLst>
              <a:ext uri="{FF2B5EF4-FFF2-40B4-BE49-F238E27FC236}">
                <a16:creationId xmlns:a16="http://schemas.microsoft.com/office/drawing/2014/main" id="{5A78CC24-506B-4009-B381-27914D49F618}"/>
              </a:ext>
            </a:extLst>
          </p:cNvPr>
          <p:cNvSpPr>
            <a:spLocks noGrp="1"/>
          </p:cNvSpPr>
          <p:nvPr>
            <p:ph sz="quarter" idx="28"/>
          </p:nvPr>
        </p:nvSpPr>
        <p:spPr/>
        <p:txBody>
          <a:bodyPr/>
          <a:lstStyle/>
          <a:p>
            <a:pPr marL="342900" indent="-342900">
              <a:spcBef>
                <a:spcPts val="600"/>
              </a:spcBef>
              <a:buFont typeface="Arial" panose="020B0604020202020204" pitchFamily="34" charset="0"/>
              <a:buChar char="•"/>
            </a:pPr>
            <a:r>
              <a:rPr lang="it-IT" sz="2400" dirty="0"/>
              <a:t>TR 23.700-98 Annex B has captured the following Editor’s Note:</a:t>
            </a:r>
          </a:p>
          <a:p>
            <a:pPr marL="0" indent="0">
              <a:spcBef>
                <a:spcPts val="600"/>
              </a:spcBef>
              <a:buNone/>
            </a:pPr>
            <a:r>
              <a:rPr lang="it-IT" sz="2400" dirty="0"/>
              <a:t>	</a:t>
            </a:r>
            <a:r>
              <a:rPr lang="en-GB" sz="2400" dirty="0">
                <a:solidFill>
                  <a:srgbClr val="FF0000"/>
                </a:solidFill>
                <a:effectLst/>
                <a:latin typeface="Times New Roman" panose="02020603050405020304" pitchFamily="18" charset="0"/>
                <a:ea typeface="Times New Roman" panose="02020603050405020304" pitchFamily="18" charset="0"/>
              </a:rPr>
              <a:t>Editor</a:t>
            </a:r>
            <a:r>
              <a:rPr lang="en-US" sz="2400" dirty="0">
                <a:solidFill>
                  <a:srgbClr val="FF0000"/>
                </a:solidFill>
                <a:effectLst/>
                <a:latin typeface="Times New Roman" panose="02020603050405020304" pitchFamily="18" charset="0"/>
                <a:ea typeface="Times New Roman" panose="02020603050405020304" pitchFamily="18" charset="0"/>
              </a:rPr>
              <a:t>'</a:t>
            </a:r>
            <a:r>
              <a:rPr lang="en-GB" sz="2400" dirty="0">
                <a:solidFill>
                  <a:srgbClr val="FF0000"/>
                </a:solidFill>
                <a:effectLst/>
                <a:latin typeface="Times New Roman" panose="02020603050405020304" pitchFamily="18" charset="0"/>
                <a:ea typeface="Times New Roman" panose="02020603050405020304" pitchFamily="18" charset="0"/>
              </a:rPr>
              <a:t>s note: Whether and how to enhance EDGE-9 or Mp3 is FFS.</a:t>
            </a:r>
            <a:endParaRPr lang="en-US" sz="2400" dirty="0">
              <a:solidFill>
                <a:srgbClr val="FF0000"/>
              </a:solidFill>
              <a:effectLst/>
              <a:latin typeface="Times New Roman" panose="02020603050405020304" pitchFamily="18" charset="0"/>
              <a:ea typeface="Times New Roman" panose="02020603050405020304" pitchFamily="18" charset="0"/>
            </a:endParaRPr>
          </a:p>
          <a:p>
            <a:pPr marL="342900" indent="-342900">
              <a:spcBef>
                <a:spcPts val="600"/>
              </a:spcBef>
              <a:buFont typeface="Arial" panose="020B0604020202020204" pitchFamily="34" charset="0"/>
              <a:buChar char="•"/>
            </a:pPr>
            <a:endParaRPr lang="it-IT" sz="2400" dirty="0"/>
          </a:p>
          <a:p>
            <a:pPr marL="342900" indent="-342900">
              <a:spcBef>
                <a:spcPts val="600"/>
              </a:spcBef>
              <a:buFont typeface="Arial" panose="020B0604020202020204" pitchFamily="34" charset="0"/>
              <a:buChar char="•"/>
            </a:pPr>
            <a:r>
              <a:rPr lang="it-IT" sz="2400" dirty="0"/>
              <a:t>Identify overlapping functionalities in EDGE-9 and Mp3.</a:t>
            </a:r>
          </a:p>
          <a:p>
            <a:pPr marL="342900" indent="-342900">
              <a:spcBef>
                <a:spcPts val="600"/>
              </a:spcBef>
              <a:buFont typeface="Arial" panose="020B0604020202020204" pitchFamily="34" charset="0"/>
              <a:buChar char="•"/>
            </a:pPr>
            <a:endParaRPr lang="it-IT" sz="2400" dirty="0"/>
          </a:p>
          <a:p>
            <a:pPr marL="342900" indent="-342900">
              <a:spcBef>
                <a:spcPts val="600"/>
              </a:spcBef>
              <a:buFont typeface="Arial" panose="020B0604020202020204" pitchFamily="34" charset="0"/>
              <a:buChar char="•"/>
            </a:pPr>
            <a:r>
              <a:rPr lang="it-IT" sz="2400" dirty="0"/>
              <a:t>Find any gaps in EDGE-9 required to align with Mp3.</a:t>
            </a:r>
          </a:p>
          <a:p>
            <a:pPr marL="342900" indent="-342900">
              <a:spcBef>
                <a:spcPts val="600"/>
              </a:spcBef>
              <a:buFont typeface="Arial" panose="020B0604020202020204" pitchFamily="34" charset="0"/>
              <a:buChar char="•"/>
            </a:pPr>
            <a:endParaRPr lang="it-IT" sz="2400" dirty="0"/>
          </a:p>
          <a:p>
            <a:pPr marL="342900" indent="-342900">
              <a:spcBef>
                <a:spcPts val="600"/>
              </a:spcBef>
              <a:buFont typeface="Arial" panose="020B0604020202020204" pitchFamily="34" charset="0"/>
              <a:buChar char="•"/>
            </a:pPr>
            <a:r>
              <a:rPr lang="it-IT" sz="2400" dirty="0"/>
              <a:t>Mapping of EDGE-9 to GSMA OP requirements. </a:t>
            </a:r>
          </a:p>
          <a:p>
            <a:endParaRPr lang="en-US" dirty="0"/>
          </a:p>
        </p:txBody>
      </p:sp>
    </p:spTree>
    <p:extLst>
      <p:ext uri="{BB962C8B-B14F-4D97-AF65-F5344CB8AC3E}">
        <p14:creationId xmlns:p14="http://schemas.microsoft.com/office/powerpoint/2010/main" val="173737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780F11-1869-4114-B183-D17DCEA393FA}"/>
              </a:ext>
            </a:extLst>
          </p:cNvPr>
          <p:cNvSpPr>
            <a:spLocks noGrp="1"/>
          </p:cNvSpPr>
          <p:nvPr>
            <p:ph type="title"/>
          </p:nvPr>
        </p:nvSpPr>
        <p:spPr/>
        <p:txBody>
          <a:bodyPr/>
          <a:lstStyle/>
          <a:p>
            <a:r>
              <a:rPr lang="en-US" dirty="0"/>
              <a:t>Mapping between EES and MEC Platform</a:t>
            </a:r>
          </a:p>
        </p:txBody>
      </p:sp>
      <p:sp>
        <p:nvSpPr>
          <p:cNvPr id="3" name="Content Placeholder 2">
            <a:extLst>
              <a:ext uri="{FF2B5EF4-FFF2-40B4-BE49-F238E27FC236}">
                <a16:creationId xmlns:a16="http://schemas.microsoft.com/office/drawing/2014/main" id="{6089736A-7D7A-444A-ACC7-E99172D8D0D6}"/>
              </a:ext>
            </a:extLst>
          </p:cNvPr>
          <p:cNvSpPr>
            <a:spLocks noGrp="1"/>
          </p:cNvSpPr>
          <p:nvPr>
            <p:ph sz="quarter" idx="28"/>
          </p:nvPr>
        </p:nvSpPr>
        <p:spPr>
          <a:xfrm>
            <a:off x="571369" y="1673454"/>
            <a:ext cx="4800731" cy="4574947"/>
          </a:xfrm>
        </p:spPr>
        <p:txBody>
          <a:bodyPr/>
          <a:lstStyle/>
          <a:p>
            <a:r>
              <a:rPr lang="en-US" dirty="0"/>
              <a:t>As per famous Annex C.2 of TS 23.558</a:t>
            </a:r>
          </a:p>
          <a:p>
            <a:pPr lvl="1"/>
            <a:r>
              <a:rPr lang="en-US" dirty="0"/>
              <a:t>Both EES and MEC platform provide application support capabilities towards the application servers. </a:t>
            </a:r>
          </a:p>
          <a:p>
            <a:pPr lvl="1"/>
            <a:r>
              <a:rPr lang="en-US" dirty="0"/>
              <a:t>Alignment of the EDGE-3 and Mp1 reference points and EDGE-9 and Mp3 reference points is implementation specific.</a:t>
            </a:r>
          </a:p>
        </p:txBody>
      </p:sp>
      <p:sp>
        <p:nvSpPr>
          <p:cNvPr id="4" name="Rectangle 2">
            <a:extLst>
              <a:ext uri="{FF2B5EF4-FFF2-40B4-BE49-F238E27FC236}">
                <a16:creationId xmlns:a16="http://schemas.microsoft.com/office/drawing/2014/main" id="{B0F3F2BE-760E-424B-84A4-F29647384D3C}"/>
              </a:ext>
            </a:extLst>
          </p:cNvPr>
          <p:cNvSpPr>
            <a:spLocks noChangeArrowheads="1"/>
          </p:cNvSpPr>
          <p:nvPr/>
        </p:nvSpPr>
        <p:spPr bwMode="auto">
          <a:xfrm>
            <a:off x="5743575" y="1866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C491533-DDF4-4340-B420-1C7B1643E690}"/>
              </a:ext>
            </a:extLst>
          </p:cNvPr>
          <p:cNvGraphicFramePr>
            <a:graphicFrameLocks noChangeAspect="1"/>
          </p:cNvGraphicFramePr>
          <p:nvPr>
            <p:extLst>
              <p:ext uri="{D42A27DB-BD31-4B8C-83A1-F6EECF244321}">
                <p14:modId xmlns:p14="http://schemas.microsoft.com/office/powerpoint/2010/main" val="3663221620"/>
              </p:ext>
            </p:extLst>
          </p:nvPr>
        </p:nvGraphicFramePr>
        <p:xfrm>
          <a:off x="5058010" y="2410054"/>
          <a:ext cx="7133990" cy="3524019"/>
        </p:xfrm>
        <a:graphic>
          <a:graphicData uri="http://schemas.openxmlformats.org/presentationml/2006/ole">
            <mc:AlternateContent xmlns:mc="http://schemas.openxmlformats.org/markup-compatibility/2006">
              <mc:Choice xmlns:v="urn:schemas-microsoft-com:vml" Requires="v">
                <p:oleObj name="Visio" r:id="rId2" imgW="9868023" imgH="4870369" progId="Visio.Drawing.15">
                  <p:embed/>
                </p:oleObj>
              </mc:Choice>
              <mc:Fallback>
                <p:oleObj name="Visio" r:id="rId2" imgW="9868023" imgH="4870369" progId="Visio.Drawing.15">
                  <p:embed/>
                  <p:pic>
                    <p:nvPicPr>
                      <p:cNvPr id="5" name="Object 4">
                        <a:extLst>
                          <a:ext uri="{FF2B5EF4-FFF2-40B4-BE49-F238E27FC236}">
                            <a16:creationId xmlns:a16="http://schemas.microsoft.com/office/drawing/2014/main" id="{3C491533-DDF4-4340-B420-1C7B1643E6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8010" y="2410054"/>
                        <a:ext cx="7133990" cy="3524019"/>
                      </a:xfrm>
                      <a:prstGeom prst="rect">
                        <a:avLst/>
                      </a:prstGeom>
                      <a:noFill/>
                    </p:spPr>
                  </p:pic>
                </p:oleObj>
              </mc:Fallback>
            </mc:AlternateContent>
          </a:graphicData>
        </a:graphic>
      </p:graphicFrame>
    </p:spTree>
    <p:extLst>
      <p:ext uri="{BB962C8B-B14F-4D97-AF65-F5344CB8AC3E}">
        <p14:creationId xmlns:p14="http://schemas.microsoft.com/office/powerpoint/2010/main" val="385628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504211-A46A-4837-8FA8-EE94D51598C4}"/>
              </a:ext>
            </a:extLst>
          </p:cNvPr>
          <p:cNvSpPr>
            <a:spLocks noGrp="1"/>
          </p:cNvSpPr>
          <p:nvPr>
            <p:ph type="title"/>
          </p:nvPr>
        </p:nvSpPr>
        <p:spPr>
          <a:xfrm>
            <a:off x="571500" y="571501"/>
            <a:ext cx="11010901" cy="952500"/>
          </a:xfrm>
        </p:spPr>
        <p:txBody>
          <a:bodyPr>
            <a:normAutofit/>
          </a:bodyPr>
          <a:lstStyle/>
          <a:p>
            <a:r>
              <a:rPr lang="en-US" dirty="0"/>
              <a:t>About Mp3</a:t>
            </a:r>
          </a:p>
        </p:txBody>
      </p:sp>
      <p:sp>
        <p:nvSpPr>
          <p:cNvPr id="3" name="Content Placeholder 2">
            <a:extLst>
              <a:ext uri="{FF2B5EF4-FFF2-40B4-BE49-F238E27FC236}">
                <a16:creationId xmlns:a16="http://schemas.microsoft.com/office/drawing/2014/main" id="{5F21CE3E-6584-4038-B313-814621665CF5}"/>
              </a:ext>
            </a:extLst>
          </p:cNvPr>
          <p:cNvSpPr>
            <a:spLocks noGrp="1"/>
          </p:cNvSpPr>
          <p:nvPr>
            <p:ph sz="quarter" idx="27"/>
          </p:nvPr>
        </p:nvSpPr>
        <p:spPr>
          <a:xfrm>
            <a:off x="341397" y="3909252"/>
            <a:ext cx="10545679" cy="2519942"/>
          </a:xfrm>
        </p:spPr>
        <p:txBody>
          <a:bodyPr>
            <a:normAutofit/>
          </a:bodyPr>
          <a:lstStyle/>
          <a:p>
            <a:pPr lvl="1"/>
            <a:r>
              <a:rPr lang="en-US" sz="2000" dirty="0"/>
              <a:t>Inter MEC System communication</a:t>
            </a:r>
          </a:p>
          <a:p>
            <a:pPr lvl="2"/>
            <a:r>
              <a:rPr lang="en-US" sz="1600" dirty="0"/>
              <a:t>A MEC platform should be able to discover other MEC platforms that may belong to different MEC systems.</a:t>
            </a:r>
            <a:endParaRPr lang="en-US" sz="1600" dirty="0">
              <a:highlight>
                <a:srgbClr val="FFFF00"/>
              </a:highlight>
            </a:endParaRPr>
          </a:p>
          <a:p>
            <a:pPr lvl="2"/>
            <a:r>
              <a:rPr lang="en-US" sz="1600" dirty="0"/>
              <a:t>A MEC platform should be able to exchange information in a secure manner with other MEC platforms that may belong to different MEC systems.</a:t>
            </a:r>
          </a:p>
          <a:p>
            <a:pPr marL="488950" lvl="2" indent="0">
              <a:buNone/>
            </a:pPr>
            <a:r>
              <a:rPr lang="en-US" sz="1600" dirty="0"/>
              <a:t>NOTE: It is for further study if MEC platforms in different MEC systems should be able to discover each other without the involvement of the MEC system level functional elements.</a:t>
            </a:r>
          </a:p>
        </p:txBody>
      </p:sp>
      <p:pic>
        <p:nvPicPr>
          <p:cNvPr id="7" name="Picture 6">
            <a:extLst>
              <a:ext uri="{FF2B5EF4-FFF2-40B4-BE49-F238E27FC236}">
                <a16:creationId xmlns:a16="http://schemas.microsoft.com/office/drawing/2014/main" id="{F501D6D0-C383-4FFE-9FF9-AF8901471EFE}"/>
              </a:ext>
            </a:extLst>
          </p:cNvPr>
          <p:cNvPicPr>
            <a:picLocks noChangeAspect="1"/>
          </p:cNvPicPr>
          <p:nvPr/>
        </p:nvPicPr>
        <p:blipFill>
          <a:blip r:embed="rId2"/>
          <a:stretch>
            <a:fillRect/>
          </a:stretch>
        </p:blipFill>
        <p:spPr>
          <a:xfrm>
            <a:off x="5934075" y="-1"/>
            <a:ext cx="5773653" cy="4171461"/>
          </a:xfrm>
          <a:prstGeom prst="rect">
            <a:avLst/>
          </a:prstGeom>
          <a:noFill/>
        </p:spPr>
      </p:pic>
      <p:sp>
        <p:nvSpPr>
          <p:cNvPr id="4" name="TextBox 3">
            <a:extLst>
              <a:ext uri="{FF2B5EF4-FFF2-40B4-BE49-F238E27FC236}">
                <a16:creationId xmlns:a16="http://schemas.microsoft.com/office/drawing/2014/main" id="{0AB3F07C-8F36-432D-9E0B-6879D6816602}"/>
              </a:ext>
            </a:extLst>
          </p:cNvPr>
          <p:cNvSpPr txBox="1"/>
          <p:nvPr/>
        </p:nvSpPr>
        <p:spPr>
          <a:xfrm>
            <a:off x="341398" y="1862538"/>
            <a:ext cx="5592678" cy="204671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228600" indent="-228600" defTabSz="609600">
              <a:spcBef>
                <a:spcPts val="1200"/>
              </a:spcBef>
              <a:buFont typeface="Wingdings" pitchFamily="2" charset="2"/>
              <a:buChar char="§"/>
            </a:pPr>
            <a:r>
              <a:rPr lang="en-US" sz="28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From ETSI </a:t>
            </a:r>
            <a:r>
              <a:rPr lang="en-US" sz="2800" dirty="0" err="1">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gs</a:t>
            </a:r>
            <a:r>
              <a:rPr lang="en-US" sz="28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 MEC 003:</a:t>
            </a:r>
          </a:p>
          <a:p>
            <a:pPr lvl="1"/>
            <a:endParaRPr lang="en-US" sz="700" dirty="0"/>
          </a:p>
          <a:p>
            <a:pPr marL="431800" lvl="1" indent="-203200" defTabSz="609600">
              <a:spcBef>
                <a:spcPts val="1200"/>
              </a:spcBef>
              <a:buFont typeface="Arial" panose="020B0604020202020204" pitchFamily="34" charset="0"/>
              <a:buChar char="•"/>
            </a:pPr>
            <a:r>
              <a:rPr lang="en-US" sz="2000" dirty="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rPr>
              <a:t>Mp3 reference point between MEC platforms is used for control communication between MEC platforms.</a:t>
            </a:r>
          </a:p>
          <a:p>
            <a:pPr marL="0" marR="0" indent="0" algn="l" defTabSz="2438338" rtl="0" fontAlgn="auto" latinLnBrk="0" hangingPunct="0">
              <a:lnSpc>
                <a:spcPct val="100000"/>
              </a:lnSpc>
              <a:spcBef>
                <a:spcPts val="0"/>
              </a:spcBef>
              <a:spcAft>
                <a:spcPts val="0"/>
              </a:spcAft>
              <a:buClrTx/>
              <a:buSzTx/>
              <a:buFontTx/>
              <a:buNone/>
              <a:tabLst/>
            </a:pPr>
            <a:endParaRPr kumimoji="0" lang="en-US"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24825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506DBB17-47D8-4FAC-8075-7C49193EDE32}"/>
              </a:ext>
            </a:extLst>
          </p:cNvPr>
          <p:cNvSpPr>
            <a:spLocks noGrp="1"/>
          </p:cNvSpPr>
          <p:nvPr>
            <p:ph type="title"/>
          </p:nvPr>
        </p:nvSpPr>
        <p:spPr/>
        <p:txBody>
          <a:bodyPr/>
          <a:lstStyle/>
          <a:p>
            <a:r>
              <a:rPr lang="en-US" dirty="0"/>
              <a:t>About EDGE-9 and correspondence to Mp3 </a:t>
            </a:r>
          </a:p>
        </p:txBody>
      </p:sp>
      <p:sp>
        <p:nvSpPr>
          <p:cNvPr id="9" name="Content Placeholder 8">
            <a:extLst>
              <a:ext uri="{FF2B5EF4-FFF2-40B4-BE49-F238E27FC236}">
                <a16:creationId xmlns:a16="http://schemas.microsoft.com/office/drawing/2014/main" id="{2660A612-EEFA-4A58-8E2D-B02340C87F93}"/>
              </a:ext>
            </a:extLst>
          </p:cNvPr>
          <p:cNvSpPr>
            <a:spLocks noGrp="1"/>
          </p:cNvSpPr>
          <p:nvPr>
            <p:ph sz="quarter" idx="28"/>
          </p:nvPr>
        </p:nvSpPr>
        <p:spPr>
          <a:xfrm>
            <a:off x="495170" y="1978025"/>
            <a:ext cx="5667506" cy="2622320"/>
          </a:xfrm>
        </p:spPr>
        <p:txBody>
          <a:bodyPr>
            <a:normAutofit/>
          </a:bodyPr>
          <a:lstStyle/>
          <a:p>
            <a:r>
              <a:rPr lang="en-US" dirty="0"/>
              <a:t>EDGE-9 is used for interconnects between EES. </a:t>
            </a:r>
            <a:r>
              <a:rPr lang="en-US" i="1" dirty="0"/>
              <a:t>(</a:t>
            </a:r>
            <a:r>
              <a:rPr lang="en-US" sz="2400" i="1" dirty="0"/>
              <a:t>Clause 6.5.10</a:t>
            </a:r>
            <a:r>
              <a:rPr lang="en-US" i="1" dirty="0"/>
              <a:t>)</a:t>
            </a:r>
          </a:p>
          <a:p>
            <a:pPr marL="228600" lvl="1" indent="-228600" rtl="0">
              <a:buFont typeface="Wingdings" panose="05000000000000000000" pitchFamily="2" charset="2"/>
              <a:buChar char="ü"/>
            </a:pPr>
            <a:r>
              <a:rPr lang="en-US" sz="2000" kern="1200" dirty="0"/>
              <a:t> </a:t>
            </a:r>
            <a:r>
              <a:rPr lang="en-US" sz="2000" kern="1200" dirty="0">
                <a:solidFill>
                  <a:srgbClr val="0000FF"/>
                </a:solidFill>
              </a:rPr>
              <a:t>Corresponds to Mp3 between MEC Platform</a:t>
            </a:r>
            <a:r>
              <a:rPr lang="en-US" sz="2000" kern="1200" dirty="0"/>
              <a:t>.</a:t>
            </a:r>
          </a:p>
        </p:txBody>
      </p:sp>
      <p:sp>
        <p:nvSpPr>
          <p:cNvPr id="10" name="Rectangle 2">
            <a:extLst>
              <a:ext uri="{FF2B5EF4-FFF2-40B4-BE49-F238E27FC236}">
                <a16:creationId xmlns:a16="http://schemas.microsoft.com/office/drawing/2014/main" id="{5D8EB89C-81AA-40E7-BA68-B8C054259447}"/>
              </a:ext>
            </a:extLst>
          </p:cNvPr>
          <p:cNvSpPr>
            <a:spLocks noChangeArrowheads="1"/>
          </p:cNvSpPr>
          <p:nvPr/>
        </p:nvSpPr>
        <p:spPr bwMode="auto">
          <a:xfrm>
            <a:off x="6324730" y="1266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22E56660-A7BC-4D58-8096-4FDE9C83DE00}"/>
              </a:ext>
            </a:extLst>
          </p:cNvPr>
          <p:cNvGraphicFramePr>
            <a:graphicFrameLocks noChangeAspect="1"/>
          </p:cNvGraphicFramePr>
          <p:nvPr>
            <p:extLst>
              <p:ext uri="{D42A27DB-BD31-4B8C-83A1-F6EECF244321}">
                <p14:modId xmlns:p14="http://schemas.microsoft.com/office/powerpoint/2010/main" val="2882152982"/>
              </p:ext>
            </p:extLst>
          </p:nvPr>
        </p:nvGraphicFramePr>
        <p:xfrm>
          <a:off x="6324730" y="1225550"/>
          <a:ext cx="5295900" cy="2279650"/>
        </p:xfrm>
        <a:graphic>
          <a:graphicData uri="http://schemas.openxmlformats.org/presentationml/2006/ole">
            <mc:AlternateContent xmlns:mc="http://schemas.openxmlformats.org/markup-compatibility/2006">
              <mc:Choice xmlns:v="urn:schemas-microsoft-com:vml" Requires="v">
                <p:oleObj name="Visio" r:id="rId2" imgW="5295990" imgH="2276402" progId="Visio.Drawing.15">
                  <p:embed/>
                </p:oleObj>
              </mc:Choice>
              <mc:Fallback>
                <p:oleObj name="Visio" r:id="rId2" imgW="5295990" imgH="2276402" progId="Visio.Drawing.15">
                  <p:embed/>
                  <p:pic>
                    <p:nvPicPr>
                      <p:cNvPr id="11" name="Object 10">
                        <a:extLst>
                          <a:ext uri="{FF2B5EF4-FFF2-40B4-BE49-F238E27FC236}">
                            <a16:creationId xmlns:a16="http://schemas.microsoft.com/office/drawing/2014/main" id="{22E56660-A7BC-4D58-8096-4FDE9C83DE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730" y="1225550"/>
                        <a:ext cx="5295900" cy="227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Content Placeholder 8">
            <a:extLst>
              <a:ext uri="{FF2B5EF4-FFF2-40B4-BE49-F238E27FC236}">
                <a16:creationId xmlns:a16="http://schemas.microsoft.com/office/drawing/2014/main" id="{09581AF3-9C06-4996-95F7-954EF392BF4B}"/>
              </a:ext>
            </a:extLst>
          </p:cNvPr>
          <p:cNvSpPr txBox="1">
            <a:spLocks/>
          </p:cNvSpPr>
          <p:nvPr/>
        </p:nvSpPr>
        <p:spPr>
          <a:xfrm>
            <a:off x="499998" y="3451225"/>
            <a:ext cx="11325355" cy="2835275"/>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fontScale="85000" lnSpcReduction="10000"/>
          </a:bodyPr>
          <a:lst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r>
              <a:rPr lang="en-US" dirty="0"/>
              <a:t>EDGE-9 supports</a:t>
            </a:r>
          </a:p>
          <a:p>
            <a:pPr lvl="1"/>
            <a:r>
              <a:rPr lang="en-US" dirty="0"/>
              <a:t>Discovery of T-EAS info to support ACR (</a:t>
            </a:r>
            <a:r>
              <a:rPr lang="en-US" sz="2000" i="1" dirty="0"/>
              <a:t>Clause 6.5.10a</a:t>
            </a:r>
            <a:r>
              <a:rPr lang="en-US" dirty="0"/>
              <a:t>)</a:t>
            </a:r>
          </a:p>
          <a:p>
            <a:pPr lvl="2">
              <a:buFont typeface="Intel Clear Light" panose="020B0404020203020204" pitchFamily="34" charset="0"/>
              <a:buChar char="∅"/>
            </a:pPr>
            <a:r>
              <a:rPr lang="en-US" sz="1600" dirty="0">
                <a:solidFill>
                  <a:srgbClr val="0000FF"/>
                </a:solidFill>
              </a:rPr>
              <a:t> Not clear whether Mp3 supports discovery of other MEC applications</a:t>
            </a:r>
          </a:p>
          <a:p>
            <a:pPr marL="483394" lvl="2" indent="-228600">
              <a:buFont typeface="Wingdings" pitchFamily="2" charset="2"/>
              <a:buChar char="§"/>
            </a:pPr>
            <a:r>
              <a:rPr lang="en-US" sz="2200" dirty="0"/>
              <a:t>EEC Context Relocation Procedure </a:t>
            </a:r>
            <a:r>
              <a:rPr lang="en-US" sz="2400" dirty="0"/>
              <a:t>(</a:t>
            </a:r>
            <a:r>
              <a:rPr lang="en-US" sz="2400" i="1" dirty="0"/>
              <a:t>Clause 6.5.10b)</a:t>
            </a:r>
          </a:p>
          <a:p>
            <a:pPr lvl="2">
              <a:buFont typeface="Intel Clear Light" panose="020B0404020203020204" pitchFamily="34" charset="0"/>
              <a:buChar char="∅"/>
            </a:pPr>
            <a:r>
              <a:rPr lang="en-US" sz="1600" dirty="0">
                <a:solidFill>
                  <a:srgbClr val="0000FF"/>
                </a:solidFill>
              </a:rPr>
              <a:t>Not in Scope of ETSI MEC !</a:t>
            </a:r>
          </a:p>
          <a:p>
            <a:pPr marL="228600" lvl="1" indent="-228600">
              <a:buFont typeface="Wingdings" pitchFamily="2" charset="2"/>
              <a:buChar char="§"/>
            </a:pPr>
            <a:r>
              <a:rPr lang="en-US" sz="2800" dirty="0"/>
              <a:t>EDGE-9 cardinality: EES can communicate with 1 or more EES concurrently </a:t>
            </a:r>
          </a:p>
          <a:p>
            <a:pPr lvl="1">
              <a:lnSpc>
                <a:spcPct val="110000"/>
              </a:lnSpc>
              <a:buFont typeface="Wingdings" panose="05000000000000000000" pitchFamily="2" charset="2"/>
              <a:buChar char="ü"/>
            </a:pPr>
            <a:r>
              <a:rPr lang="en-US" sz="2000" dirty="0"/>
              <a:t> </a:t>
            </a:r>
            <a:r>
              <a:rPr lang="en-US" sz="2000" dirty="0">
                <a:solidFill>
                  <a:srgbClr val="0000FF"/>
                </a:solidFill>
              </a:rPr>
              <a:t>A MEC platform should be able to discover other MEC platforms that may belong to different  MEC systems.</a:t>
            </a:r>
          </a:p>
          <a:p>
            <a:pPr lvl="1"/>
            <a:endParaRPr lang="en-US" dirty="0"/>
          </a:p>
        </p:txBody>
      </p:sp>
    </p:spTree>
    <p:extLst>
      <p:ext uri="{BB962C8B-B14F-4D97-AF65-F5344CB8AC3E}">
        <p14:creationId xmlns:p14="http://schemas.microsoft.com/office/powerpoint/2010/main" val="533361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E82105-EED9-4037-90EF-CE0F979C377C}"/>
              </a:ext>
            </a:extLst>
          </p:cNvPr>
          <p:cNvSpPr>
            <a:spLocks noGrp="1"/>
          </p:cNvSpPr>
          <p:nvPr>
            <p:ph type="title"/>
          </p:nvPr>
        </p:nvSpPr>
        <p:spPr/>
        <p:txBody>
          <a:bodyPr/>
          <a:lstStyle/>
          <a:p>
            <a:r>
              <a:rPr lang="en-US" dirty="0"/>
              <a:t>Requirements for alignment of EDGE-9 and Mp3</a:t>
            </a:r>
          </a:p>
        </p:txBody>
      </p:sp>
      <p:sp>
        <p:nvSpPr>
          <p:cNvPr id="3" name="Content Placeholder 2">
            <a:extLst>
              <a:ext uri="{FF2B5EF4-FFF2-40B4-BE49-F238E27FC236}">
                <a16:creationId xmlns:a16="http://schemas.microsoft.com/office/drawing/2014/main" id="{F2455DAB-FF6C-447F-B8B7-CC97C16E5FB2}"/>
              </a:ext>
            </a:extLst>
          </p:cNvPr>
          <p:cNvSpPr>
            <a:spLocks noGrp="1"/>
          </p:cNvSpPr>
          <p:nvPr>
            <p:ph sz="quarter" idx="27"/>
          </p:nvPr>
        </p:nvSpPr>
        <p:spPr/>
        <p:txBody>
          <a:bodyPr/>
          <a:lstStyle/>
          <a:p>
            <a:r>
              <a:rPr lang="en-US" dirty="0"/>
              <a:t>APIs supported over EDGE-9</a:t>
            </a:r>
          </a:p>
          <a:p>
            <a:endParaRPr lang="en-US" dirty="0"/>
          </a:p>
        </p:txBody>
      </p:sp>
      <p:sp>
        <p:nvSpPr>
          <p:cNvPr id="7" name="Content Placeholder 6">
            <a:extLst>
              <a:ext uri="{FF2B5EF4-FFF2-40B4-BE49-F238E27FC236}">
                <a16:creationId xmlns:a16="http://schemas.microsoft.com/office/drawing/2014/main" id="{CEDEBC85-F71B-44DE-A8D8-60C4C151BCAD}"/>
              </a:ext>
            </a:extLst>
          </p:cNvPr>
          <p:cNvSpPr>
            <a:spLocks noGrp="1"/>
          </p:cNvSpPr>
          <p:nvPr>
            <p:ph sz="quarter" idx="28"/>
          </p:nvPr>
        </p:nvSpPr>
        <p:spPr>
          <a:xfrm>
            <a:off x="571500" y="4471606"/>
            <a:ext cx="10186353" cy="1381431"/>
          </a:xfrm>
        </p:spPr>
        <p:txBody>
          <a:bodyPr>
            <a:normAutofit/>
          </a:bodyPr>
          <a:lstStyle/>
          <a:p>
            <a:r>
              <a:rPr lang="en-US" dirty="0"/>
              <a:t>APIs supported over Mp3</a:t>
            </a:r>
          </a:p>
          <a:p>
            <a:pPr lvl="1"/>
            <a:r>
              <a:rPr lang="en-US" dirty="0"/>
              <a:t>Mp3 is not specified in ETSI MEC yet.</a:t>
            </a:r>
          </a:p>
        </p:txBody>
      </p:sp>
      <p:graphicFrame>
        <p:nvGraphicFramePr>
          <p:cNvPr id="4" name="Table 3">
            <a:extLst>
              <a:ext uri="{FF2B5EF4-FFF2-40B4-BE49-F238E27FC236}">
                <a16:creationId xmlns:a16="http://schemas.microsoft.com/office/drawing/2014/main" id="{3D633146-B3B4-4AE5-A32A-0EA99E61A079}"/>
              </a:ext>
            </a:extLst>
          </p:cNvPr>
          <p:cNvGraphicFramePr>
            <a:graphicFrameLocks noGrp="1"/>
          </p:cNvGraphicFramePr>
          <p:nvPr>
            <p:extLst>
              <p:ext uri="{D42A27DB-BD31-4B8C-83A1-F6EECF244321}">
                <p14:modId xmlns:p14="http://schemas.microsoft.com/office/powerpoint/2010/main" val="3786583910"/>
              </p:ext>
            </p:extLst>
          </p:nvPr>
        </p:nvGraphicFramePr>
        <p:xfrm>
          <a:off x="571500" y="2208313"/>
          <a:ext cx="9044623" cy="2062577"/>
        </p:xfrm>
        <a:graphic>
          <a:graphicData uri="http://schemas.openxmlformats.org/drawingml/2006/table">
            <a:tbl>
              <a:tblPr firstRow="1" firstCol="1" bandRow="1">
                <a:tableStyleId>{5C22544A-7EE6-4342-B048-85BDC9FD1C3A}</a:tableStyleId>
              </a:tblPr>
              <a:tblGrid>
                <a:gridCol w="2977197">
                  <a:extLst>
                    <a:ext uri="{9D8B030D-6E8A-4147-A177-3AD203B41FA5}">
                      <a16:colId xmlns:a16="http://schemas.microsoft.com/office/drawing/2014/main" val="3192732137"/>
                    </a:ext>
                  </a:extLst>
                </a:gridCol>
                <a:gridCol w="1409700">
                  <a:extLst>
                    <a:ext uri="{9D8B030D-6E8A-4147-A177-3AD203B41FA5}">
                      <a16:colId xmlns:a16="http://schemas.microsoft.com/office/drawing/2014/main" val="3138143842"/>
                    </a:ext>
                  </a:extLst>
                </a:gridCol>
                <a:gridCol w="2328863">
                  <a:extLst>
                    <a:ext uri="{9D8B030D-6E8A-4147-A177-3AD203B41FA5}">
                      <a16:colId xmlns:a16="http://schemas.microsoft.com/office/drawing/2014/main" val="153959982"/>
                    </a:ext>
                  </a:extLst>
                </a:gridCol>
                <a:gridCol w="2328863">
                  <a:extLst>
                    <a:ext uri="{9D8B030D-6E8A-4147-A177-3AD203B41FA5}">
                      <a16:colId xmlns:a16="http://schemas.microsoft.com/office/drawing/2014/main" val="516021076"/>
                    </a:ext>
                  </a:extLst>
                </a:gridCol>
              </a:tblGrid>
              <a:tr h="617416">
                <a:tc>
                  <a:txBody>
                    <a:bodyPr/>
                    <a:lstStyle/>
                    <a:p>
                      <a:pPr marL="0" marR="0" algn="ctr">
                        <a:spcBef>
                          <a:spcPts val="0"/>
                        </a:spcBef>
                        <a:spcAft>
                          <a:spcPts val="0"/>
                        </a:spcAft>
                      </a:pPr>
                      <a:r>
                        <a:rPr lang="en-GB" sz="1800" dirty="0">
                          <a:effectLst/>
                        </a:rPr>
                        <a:t>API Name</a:t>
                      </a:r>
                      <a:endParaRPr lang="en-US" sz="1800" b="1"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GB" sz="1800" dirty="0">
                          <a:effectLst/>
                        </a:rPr>
                        <a:t>Known Consumers</a:t>
                      </a:r>
                    </a:p>
                  </a:txBody>
                  <a:tcPr marL="68580" marR="68580" marT="0" marB="0" anchor="ctr"/>
                </a:tc>
                <a:tc>
                  <a:txBody>
                    <a:bodyPr/>
                    <a:lstStyle/>
                    <a:p>
                      <a:pPr marL="0" marR="0" algn="ctr">
                        <a:spcBef>
                          <a:spcPts val="0"/>
                        </a:spcBef>
                        <a:spcAft>
                          <a:spcPts val="0"/>
                        </a:spcAft>
                      </a:pPr>
                      <a:r>
                        <a:rPr lang="en-GB" sz="1800" dirty="0">
                          <a:effectLst/>
                        </a:rPr>
                        <a:t>Corresponding EDGEAPP Structure</a:t>
                      </a:r>
                    </a:p>
                  </a:txBody>
                  <a:tcPr marL="68580" marR="68580" marT="0" marB="0" anchor="ctr"/>
                </a:tc>
                <a:tc>
                  <a:txBody>
                    <a:bodyPr/>
                    <a:lstStyle/>
                    <a:p>
                      <a:pPr marL="0" marR="0" algn="ctr">
                        <a:spcBef>
                          <a:spcPts val="0"/>
                        </a:spcBef>
                        <a:spcAft>
                          <a:spcPts val="0"/>
                        </a:spcAft>
                      </a:pPr>
                      <a:r>
                        <a:rPr lang="en-GB" sz="1800">
                          <a:effectLst/>
                        </a:rPr>
                        <a:t>Corresponding </a:t>
                      </a:r>
                      <a:r>
                        <a:rPr lang="en-GB" sz="1800" dirty="0">
                          <a:effectLst/>
                        </a:rPr>
                        <a:t>API in ETSI MEC</a:t>
                      </a:r>
                    </a:p>
                  </a:txBody>
                  <a:tcPr marL="68580" marR="68580" marT="0" marB="0" anchor="ctr"/>
                </a:tc>
                <a:extLst>
                  <a:ext uri="{0D108BD9-81ED-4DB2-BD59-A6C34878D82A}">
                    <a16:rowId xmlns:a16="http://schemas.microsoft.com/office/drawing/2014/main" val="2745111794"/>
                  </a:ext>
                </a:extLst>
              </a:tr>
              <a:tr h="441346">
                <a:tc>
                  <a:txBody>
                    <a:bodyPr/>
                    <a:lstStyle/>
                    <a:p>
                      <a:pPr marL="0" marR="0" algn="ctr">
                        <a:spcBef>
                          <a:spcPts val="0"/>
                        </a:spcBef>
                        <a:spcAft>
                          <a:spcPts val="0"/>
                        </a:spcAft>
                      </a:pPr>
                      <a:r>
                        <a:rPr lang="en-GB" sz="1800" dirty="0" err="1">
                          <a:effectLst/>
                        </a:rPr>
                        <a:t>Eees_TargetEASDiscovery</a:t>
                      </a:r>
                      <a:endParaRPr lang="en-US" sz="2000" dirty="0">
                        <a:effectLst/>
                        <a:latin typeface="Times New Roman" panose="02020603050405020304" pitchFamily="18" charset="0"/>
                        <a:ea typeface="SimSun" panose="02010600030101010101" pitchFamily="2" charset="-122"/>
                      </a:endParaRPr>
                    </a:p>
                  </a:txBody>
                  <a:tcPr marL="68580" marR="68580" marT="36195" marB="36195" anchor="ctr"/>
                </a:tc>
                <a:tc>
                  <a:txBody>
                    <a:bodyPr/>
                    <a:lstStyle/>
                    <a:p>
                      <a:pPr marL="0" marR="0" algn="ctr">
                        <a:spcBef>
                          <a:spcPts val="0"/>
                        </a:spcBef>
                        <a:spcAft>
                          <a:spcPts val="0"/>
                        </a:spcAft>
                      </a:pPr>
                      <a:r>
                        <a:rPr lang="en-GB" sz="1800" dirty="0">
                          <a:effectLst/>
                        </a:rPr>
                        <a:t>EES</a:t>
                      </a:r>
                      <a:endParaRPr lang="en-US" sz="18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gn="l">
                        <a:spcBef>
                          <a:spcPts val="0"/>
                        </a:spcBef>
                        <a:spcAft>
                          <a:spcPts val="0"/>
                        </a:spcAft>
                      </a:pPr>
                      <a:r>
                        <a:rPr lang="en-GB" sz="1000" b="0" i="0" u="none" strike="noStrike" cap="none" spc="0" baseline="0" dirty="0">
                          <a:solidFill>
                            <a:schemeClr val="dk1"/>
                          </a:solidFill>
                          <a:effectLst/>
                          <a:uFillTx/>
                          <a:latin typeface="+mn-lt"/>
                          <a:ea typeface="+mn-ea"/>
                          <a:cs typeface="+mn-cs"/>
                          <a:sym typeface="Intel Clear"/>
                        </a:rPr>
                        <a:t>EAS discovery request/response/filers</a:t>
                      </a:r>
                    </a:p>
                    <a:p>
                      <a:pPr marL="0" marR="0" algn="l">
                        <a:spcBef>
                          <a:spcPts val="0"/>
                        </a:spcBef>
                        <a:spcAft>
                          <a:spcPts val="0"/>
                        </a:spcAft>
                      </a:pPr>
                      <a:r>
                        <a:rPr lang="en-GB" sz="1000" b="0" i="0" u="none" strike="noStrike" cap="none" spc="0" baseline="0" dirty="0">
                          <a:solidFill>
                            <a:schemeClr val="dk1"/>
                          </a:solidFill>
                          <a:effectLst/>
                          <a:uFillTx/>
                          <a:latin typeface="+mn-lt"/>
                          <a:ea typeface="+mn-ea"/>
                          <a:cs typeface="+mn-cs"/>
                          <a:sym typeface="Intel Clear"/>
                        </a:rPr>
                        <a:t>EAS discovery subscription request/response/notification</a:t>
                      </a:r>
                    </a:p>
                    <a:p>
                      <a:pPr marL="0" marR="0" algn="l">
                        <a:spcBef>
                          <a:spcPts val="0"/>
                        </a:spcBef>
                        <a:spcAft>
                          <a:spcPts val="0"/>
                        </a:spcAft>
                      </a:pPr>
                      <a:endParaRPr lang="en-US" sz="18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400" dirty="0">
                          <a:effectLst/>
                          <a:latin typeface="Arial" panose="020B0604020202020204" pitchFamily="34" charset="0"/>
                          <a:ea typeface="SimSun" panose="02010600030101010101" pitchFamily="2" charset="-122"/>
                          <a:cs typeface="Times New Roman" panose="02020603050405020304" pitchFamily="18" charset="0"/>
                        </a:rPr>
                        <a:t>Not clear from the existing ETSI MEC specs</a:t>
                      </a:r>
                    </a:p>
                    <a:p>
                      <a:pPr marL="0" marR="0" algn="l">
                        <a:spcBef>
                          <a:spcPts val="0"/>
                        </a:spcBef>
                        <a:spcAft>
                          <a:spcPts val="0"/>
                        </a:spcAft>
                      </a:pPr>
                      <a:endParaRPr lang="en-US" sz="14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02597015"/>
                  </a:ext>
                </a:extLst>
              </a:tr>
              <a:tr h="366931">
                <a:tc>
                  <a:txBody>
                    <a:bodyPr/>
                    <a:lstStyle/>
                    <a:p>
                      <a:pPr marL="0" marR="0" algn="ctr">
                        <a:spcBef>
                          <a:spcPts val="0"/>
                        </a:spcBef>
                        <a:spcAft>
                          <a:spcPts val="0"/>
                        </a:spcAft>
                      </a:pPr>
                      <a:r>
                        <a:rPr lang="en-GB" sz="1800">
                          <a:effectLst/>
                        </a:rPr>
                        <a:t>Eees_EECContextPull</a:t>
                      </a:r>
                      <a:endParaRPr lang="en-US" sz="2000">
                        <a:effectLst/>
                        <a:latin typeface="Times New Roman" panose="02020603050405020304" pitchFamily="18" charset="0"/>
                        <a:ea typeface="SimSun" panose="02010600030101010101" pitchFamily="2" charset="-122"/>
                      </a:endParaRPr>
                    </a:p>
                  </a:txBody>
                  <a:tcPr marL="68580" marR="68580" marT="36195" marB="36195" anchor="ctr"/>
                </a:tc>
                <a:tc>
                  <a:txBody>
                    <a:bodyPr/>
                    <a:lstStyle/>
                    <a:p>
                      <a:pPr marL="0" marR="0" algn="ctr">
                        <a:spcBef>
                          <a:spcPts val="0"/>
                        </a:spcBef>
                        <a:spcAft>
                          <a:spcPts val="0"/>
                        </a:spcAft>
                      </a:pPr>
                      <a:r>
                        <a:rPr lang="en-GB" sz="1800" dirty="0">
                          <a:effectLst/>
                        </a:rPr>
                        <a:t>EES</a:t>
                      </a:r>
                      <a:endParaRPr lang="en-US" sz="18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gn="l">
                        <a:spcBef>
                          <a:spcPts val="0"/>
                        </a:spcBef>
                        <a:spcAft>
                          <a:spcPts val="0"/>
                        </a:spcAft>
                      </a:pPr>
                      <a:r>
                        <a:rPr lang="en-US" sz="1800" dirty="0">
                          <a:effectLst/>
                          <a:latin typeface="Arial" panose="020B0604020202020204" pitchFamily="34" charset="0"/>
                          <a:ea typeface="SimSun" panose="02010600030101010101" pitchFamily="2" charset="-122"/>
                          <a:cs typeface="Times New Roman" panose="02020603050405020304" pitchFamily="18" charset="0"/>
                        </a:rPr>
                        <a:t>-</a:t>
                      </a:r>
                    </a:p>
                  </a:txBody>
                  <a:tcPr marL="68580" marR="68580" marT="0" marB="0" anchor="ctr"/>
                </a:tc>
                <a:tc>
                  <a:txBody>
                    <a:bodyPr/>
                    <a:lstStyle/>
                    <a:p>
                      <a:pPr marL="0" marR="0" algn="l">
                        <a:spcBef>
                          <a:spcPts val="0"/>
                        </a:spcBef>
                        <a:spcAft>
                          <a:spcPts val="0"/>
                        </a:spcAft>
                      </a:pPr>
                      <a:r>
                        <a:rPr lang="en-US" sz="1400" dirty="0">
                          <a:effectLst/>
                          <a:latin typeface="Arial" panose="020B0604020202020204" pitchFamily="34" charset="0"/>
                          <a:ea typeface="SimSun" panose="02010600030101010101" pitchFamily="2" charset="-122"/>
                          <a:cs typeface="Times New Roman" panose="02020603050405020304" pitchFamily="18" charset="0"/>
                        </a:rPr>
                        <a:t>Not relevant for ETSI MEC</a:t>
                      </a:r>
                    </a:p>
                  </a:txBody>
                  <a:tcPr marL="68580" marR="68580" marT="0" marB="0" anchor="ctr"/>
                </a:tc>
                <a:extLst>
                  <a:ext uri="{0D108BD9-81ED-4DB2-BD59-A6C34878D82A}">
                    <a16:rowId xmlns:a16="http://schemas.microsoft.com/office/drawing/2014/main" val="3489363963"/>
                  </a:ext>
                </a:extLst>
              </a:tr>
              <a:tr h="262700">
                <a:tc>
                  <a:txBody>
                    <a:bodyPr/>
                    <a:lstStyle/>
                    <a:p>
                      <a:pPr marL="0" marR="0" algn="ctr">
                        <a:spcBef>
                          <a:spcPts val="0"/>
                        </a:spcBef>
                        <a:spcAft>
                          <a:spcPts val="0"/>
                        </a:spcAft>
                      </a:pPr>
                      <a:r>
                        <a:rPr lang="en-GB" sz="1800" dirty="0" err="1">
                          <a:effectLst/>
                        </a:rPr>
                        <a:t>Eees_EECContextPush</a:t>
                      </a:r>
                      <a:endParaRPr lang="en-US" sz="2000" dirty="0">
                        <a:effectLst/>
                        <a:latin typeface="Times New Roman" panose="02020603050405020304" pitchFamily="18" charset="0"/>
                        <a:ea typeface="SimSun" panose="02010600030101010101" pitchFamily="2" charset="-122"/>
                      </a:endParaRPr>
                    </a:p>
                  </a:txBody>
                  <a:tcPr marL="68580" marR="68580" marT="36195" marB="36195" anchor="ctr"/>
                </a:tc>
                <a:tc>
                  <a:txBody>
                    <a:bodyPr/>
                    <a:lstStyle/>
                    <a:p>
                      <a:pPr marL="0" marR="0" algn="ctr">
                        <a:spcBef>
                          <a:spcPts val="0"/>
                        </a:spcBef>
                        <a:spcAft>
                          <a:spcPts val="0"/>
                        </a:spcAft>
                      </a:pPr>
                      <a:r>
                        <a:rPr lang="en-GB" sz="1800" dirty="0">
                          <a:effectLst/>
                        </a:rPr>
                        <a:t>EES</a:t>
                      </a:r>
                      <a:endParaRPr lang="en-US" sz="1800"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algn="l">
                        <a:spcBef>
                          <a:spcPts val="0"/>
                        </a:spcBef>
                        <a:spcAft>
                          <a:spcPts val="0"/>
                        </a:spcAft>
                      </a:pPr>
                      <a:r>
                        <a:rPr lang="en-US" sz="1800" dirty="0">
                          <a:effectLst/>
                          <a:latin typeface="Arial" panose="020B0604020202020204" pitchFamily="34" charset="0"/>
                          <a:ea typeface="SimSun" panose="02010600030101010101" pitchFamily="2" charset="-122"/>
                          <a:cs typeface="Times New Roman" panose="02020603050405020304" pitchFamily="18" charset="0"/>
                        </a:rPr>
                        <a:t>-</a:t>
                      </a:r>
                    </a:p>
                  </a:txBody>
                  <a:tcPr marL="68580" marR="68580" marT="0" marB="0" anchor="ctr"/>
                </a:tc>
                <a:tc>
                  <a:txBody>
                    <a:bodyPr/>
                    <a:lstStyle/>
                    <a:p>
                      <a:pPr marL="0" marR="0" lvl="0" indent="0" algn="l" defTabSz="609600" eaLnBrk="1" fontAlgn="auto" latinLnBrk="0" hangingPunct="1">
                        <a:lnSpc>
                          <a:spcPct val="100000"/>
                        </a:lnSpc>
                        <a:spcBef>
                          <a:spcPts val="0"/>
                        </a:spcBef>
                        <a:spcAft>
                          <a:spcPts val="0"/>
                        </a:spcAft>
                        <a:buClrTx/>
                        <a:buSzTx/>
                        <a:buFontTx/>
                        <a:buNone/>
                        <a:tabLst/>
                        <a:defRPr/>
                      </a:pPr>
                      <a:r>
                        <a:rPr lang="en-US" sz="1400" dirty="0">
                          <a:effectLst/>
                          <a:latin typeface="Arial" panose="020B0604020202020204" pitchFamily="34" charset="0"/>
                          <a:ea typeface="SimSun" panose="02010600030101010101" pitchFamily="2" charset="-122"/>
                          <a:cs typeface="Times New Roman" panose="02020603050405020304" pitchFamily="18" charset="0"/>
                        </a:rPr>
                        <a:t>Not relevant for ETSI MEC</a:t>
                      </a:r>
                    </a:p>
                  </a:txBody>
                  <a:tcPr marL="68580" marR="68580" marT="0" marB="0" anchor="ctr"/>
                </a:tc>
                <a:extLst>
                  <a:ext uri="{0D108BD9-81ED-4DB2-BD59-A6C34878D82A}">
                    <a16:rowId xmlns:a16="http://schemas.microsoft.com/office/drawing/2014/main" val="3473309852"/>
                  </a:ext>
                </a:extLst>
              </a:tr>
            </a:tbl>
          </a:graphicData>
        </a:graphic>
      </p:graphicFrame>
    </p:spTree>
    <p:extLst>
      <p:ext uri="{BB962C8B-B14F-4D97-AF65-F5344CB8AC3E}">
        <p14:creationId xmlns:p14="http://schemas.microsoft.com/office/powerpoint/2010/main" val="631767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8E40FDE-DAEC-4A8D-8D92-35D3D0FBBC93}"/>
              </a:ext>
            </a:extLst>
          </p:cNvPr>
          <p:cNvSpPr>
            <a:spLocks noGrp="1"/>
          </p:cNvSpPr>
          <p:nvPr>
            <p:ph type="title"/>
          </p:nvPr>
        </p:nvSpPr>
        <p:spPr/>
        <p:txBody>
          <a:bodyPr/>
          <a:lstStyle/>
          <a:p>
            <a:r>
              <a:rPr lang="en-US" dirty="0"/>
              <a:t>SA6 views on EDGE-9 and E/WBI</a:t>
            </a:r>
          </a:p>
        </p:txBody>
      </p:sp>
      <p:sp>
        <p:nvSpPr>
          <p:cNvPr id="6" name="Content Placeholder 5">
            <a:extLst>
              <a:ext uri="{FF2B5EF4-FFF2-40B4-BE49-F238E27FC236}">
                <a16:creationId xmlns:a16="http://schemas.microsoft.com/office/drawing/2014/main" id="{04CD57C9-641E-43FE-AB43-7C0DF1B6BF11}"/>
              </a:ext>
            </a:extLst>
          </p:cNvPr>
          <p:cNvSpPr>
            <a:spLocks noGrp="1"/>
          </p:cNvSpPr>
          <p:nvPr>
            <p:ph sz="quarter" idx="28"/>
          </p:nvPr>
        </p:nvSpPr>
        <p:spPr/>
        <p:txBody>
          <a:bodyPr/>
          <a:lstStyle/>
          <a:p>
            <a:r>
              <a:rPr lang="en-US" dirty="0"/>
              <a:t>Mapping of EDGE-9 with E/WBI</a:t>
            </a:r>
          </a:p>
          <a:p>
            <a:pPr lvl="1"/>
            <a:r>
              <a:rPr lang="en-US" dirty="0"/>
              <a:t>Currently 3GPP SA6 defines the EDGE-9 interface for the Operator Platforms to communicate with each other, as defined for E/WBI. (Clause A.2.2)</a:t>
            </a:r>
            <a:br>
              <a:rPr lang="en-US" dirty="0"/>
            </a:br>
            <a:br>
              <a:rPr lang="en-US" dirty="0"/>
            </a:br>
            <a:endParaRPr lang="en-US" dirty="0"/>
          </a:p>
        </p:txBody>
      </p:sp>
      <p:pic>
        <p:nvPicPr>
          <p:cNvPr id="7" name="Picture 6">
            <a:extLst>
              <a:ext uri="{FF2B5EF4-FFF2-40B4-BE49-F238E27FC236}">
                <a16:creationId xmlns:a16="http://schemas.microsoft.com/office/drawing/2014/main" id="{058A9D21-271C-43AA-82C8-C89236976535}"/>
              </a:ext>
            </a:extLst>
          </p:cNvPr>
          <p:cNvPicPr>
            <a:picLocks noChangeAspect="1"/>
          </p:cNvPicPr>
          <p:nvPr/>
        </p:nvPicPr>
        <p:blipFill>
          <a:blip r:embed="rId2"/>
          <a:stretch>
            <a:fillRect/>
          </a:stretch>
        </p:blipFill>
        <p:spPr>
          <a:xfrm>
            <a:off x="1958022" y="3210374"/>
            <a:ext cx="8374697" cy="3497300"/>
          </a:xfrm>
          <a:prstGeom prst="rect">
            <a:avLst/>
          </a:prstGeom>
        </p:spPr>
      </p:pic>
      <p:sp>
        <p:nvSpPr>
          <p:cNvPr id="8" name="Freeform: Shape 7">
            <a:extLst>
              <a:ext uri="{FF2B5EF4-FFF2-40B4-BE49-F238E27FC236}">
                <a16:creationId xmlns:a16="http://schemas.microsoft.com/office/drawing/2014/main" id="{8BBB71C4-730D-4764-BDCA-EBF50BF77BE0}"/>
              </a:ext>
            </a:extLst>
          </p:cNvPr>
          <p:cNvSpPr/>
          <p:nvPr/>
        </p:nvSpPr>
        <p:spPr>
          <a:xfrm>
            <a:off x="7915275" y="4495800"/>
            <a:ext cx="962026" cy="1114425"/>
          </a:xfrm>
          <a:custGeom>
            <a:avLst/>
            <a:gdLst>
              <a:gd name="connsiteX0" fmla="*/ 619760 w 1423367"/>
              <a:gd name="connsiteY0" fmla="*/ 274320 h 1534160"/>
              <a:gd name="connsiteX1" fmla="*/ 375920 w 1423367"/>
              <a:gd name="connsiteY1" fmla="*/ 284480 h 1534160"/>
              <a:gd name="connsiteX2" fmla="*/ 254000 w 1423367"/>
              <a:gd name="connsiteY2" fmla="*/ 325120 h 1534160"/>
              <a:gd name="connsiteX3" fmla="*/ 193040 w 1423367"/>
              <a:gd name="connsiteY3" fmla="*/ 355600 h 1534160"/>
              <a:gd name="connsiteX4" fmla="*/ 132080 w 1423367"/>
              <a:gd name="connsiteY4" fmla="*/ 375920 h 1534160"/>
              <a:gd name="connsiteX5" fmla="*/ 81280 w 1423367"/>
              <a:gd name="connsiteY5" fmla="*/ 426720 h 1534160"/>
              <a:gd name="connsiteX6" fmla="*/ 20320 w 1423367"/>
              <a:gd name="connsiteY6" fmla="*/ 528320 h 1534160"/>
              <a:gd name="connsiteX7" fmla="*/ 0 w 1423367"/>
              <a:gd name="connsiteY7" fmla="*/ 609600 h 1534160"/>
              <a:gd name="connsiteX8" fmla="*/ 10160 w 1423367"/>
              <a:gd name="connsiteY8" fmla="*/ 802640 h 1534160"/>
              <a:gd name="connsiteX9" fmla="*/ 30480 w 1423367"/>
              <a:gd name="connsiteY9" fmla="*/ 873760 h 1534160"/>
              <a:gd name="connsiteX10" fmla="*/ 71120 w 1423367"/>
              <a:gd name="connsiteY10" fmla="*/ 995680 h 1534160"/>
              <a:gd name="connsiteX11" fmla="*/ 121920 w 1423367"/>
              <a:gd name="connsiteY11" fmla="*/ 1127760 h 1534160"/>
              <a:gd name="connsiteX12" fmla="*/ 254000 w 1423367"/>
              <a:gd name="connsiteY12" fmla="*/ 1290320 h 1534160"/>
              <a:gd name="connsiteX13" fmla="*/ 650240 w 1423367"/>
              <a:gd name="connsiteY13" fmla="*/ 1524000 h 1534160"/>
              <a:gd name="connsiteX14" fmla="*/ 762000 w 1423367"/>
              <a:gd name="connsiteY14" fmla="*/ 1534160 h 1534160"/>
              <a:gd name="connsiteX15" fmla="*/ 1148080 w 1423367"/>
              <a:gd name="connsiteY15" fmla="*/ 1300480 h 1534160"/>
              <a:gd name="connsiteX16" fmla="*/ 1249680 w 1423367"/>
              <a:gd name="connsiteY16" fmla="*/ 1229360 h 1534160"/>
              <a:gd name="connsiteX17" fmla="*/ 1330960 w 1423367"/>
              <a:gd name="connsiteY17" fmla="*/ 1097280 h 1534160"/>
              <a:gd name="connsiteX18" fmla="*/ 1412240 w 1423367"/>
              <a:gd name="connsiteY18" fmla="*/ 904240 h 1534160"/>
              <a:gd name="connsiteX19" fmla="*/ 1412240 w 1423367"/>
              <a:gd name="connsiteY19" fmla="*/ 680720 h 1534160"/>
              <a:gd name="connsiteX20" fmla="*/ 1310640 w 1423367"/>
              <a:gd name="connsiteY20" fmla="*/ 508000 h 1534160"/>
              <a:gd name="connsiteX21" fmla="*/ 1148080 w 1423367"/>
              <a:gd name="connsiteY21" fmla="*/ 345440 h 1534160"/>
              <a:gd name="connsiteX22" fmla="*/ 995680 w 1423367"/>
              <a:gd name="connsiteY22" fmla="*/ 172720 h 1534160"/>
              <a:gd name="connsiteX23" fmla="*/ 904240 w 1423367"/>
              <a:gd name="connsiteY23" fmla="*/ 111760 h 1534160"/>
              <a:gd name="connsiteX24" fmla="*/ 701040 w 1423367"/>
              <a:gd name="connsiteY24" fmla="*/ 20320 h 1534160"/>
              <a:gd name="connsiteX25" fmla="*/ 599440 w 1423367"/>
              <a:gd name="connsiteY25" fmla="*/ 10160 h 1534160"/>
              <a:gd name="connsiteX26" fmla="*/ 548640 w 1423367"/>
              <a:gd name="connsiteY26" fmla="*/ 0 h 1534160"/>
              <a:gd name="connsiteX27" fmla="*/ 508000 w 1423367"/>
              <a:gd name="connsiteY27" fmla="*/ 20320 h 1534160"/>
              <a:gd name="connsiteX28" fmla="*/ 518160 w 1423367"/>
              <a:gd name="connsiteY28" fmla="*/ 264160 h 1534160"/>
              <a:gd name="connsiteX29" fmla="*/ 538480 w 1423367"/>
              <a:gd name="connsiteY29" fmla="*/ 335280 h 1534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423367" h="1534160">
                <a:moveTo>
                  <a:pt x="619760" y="274320"/>
                </a:moveTo>
                <a:cubicBezTo>
                  <a:pt x="538480" y="277707"/>
                  <a:pt x="457078" y="278883"/>
                  <a:pt x="375920" y="284480"/>
                </a:cubicBezTo>
                <a:cubicBezTo>
                  <a:pt x="330118" y="287639"/>
                  <a:pt x="295753" y="305849"/>
                  <a:pt x="254000" y="325120"/>
                </a:cubicBezTo>
                <a:cubicBezTo>
                  <a:pt x="233373" y="334640"/>
                  <a:pt x="214011" y="346862"/>
                  <a:pt x="193040" y="355600"/>
                </a:cubicBezTo>
                <a:cubicBezTo>
                  <a:pt x="173268" y="363838"/>
                  <a:pt x="152400" y="369147"/>
                  <a:pt x="132080" y="375920"/>
                </a:cubicBezTo>
                <a:cubicBezTo>
                  <a:pt x="115147" y="392853"/>
                  <a:pt x="97190" y="408822"/>
                  <a:pt x="81280" y="426720"/>
                </a:cubicBezTo>
                <a:cubicBezTo>
                  <a:pt x="56202" y="454933"/>
                  <a:pt x="32837" y="493271"/>
                  <a:pt x="20320" y="528320"/>
                </a:cubicBezTo>
                <a:cubicBezTo>
                  <a:pt x="10927" y="554620"/>
                  <a:pt x="6773" y="582507"/>
                  <a:pt x="0" y="609600"/>
                </a:cubicBezTo>
                <a:cubicBezTo>
                  <a:pt x="3387" y="673947"/>
                  <a:pt x="2774" y="738629"/>
                  <a:pt x="10160" y="802640"/>
                </a:cubicBezTo>
                <a:cubicBezTo>
                  <a:pt x="12986" y="827133"/>
                  <a:pt x="23056" y="850249"/>
                  <a:pt x="30480" y="873760"/>
                </a:cubicBezTo>
                <a:cubicBezTo>
                  <a:pt x="43380" y="914610"/>
                  <a:pt x="56610" y="955374"/>
                  <a:pt x="71120" y="995680"/>
                </a:cubicBezTo>
                <a:cubicBezTo>
                  <a:pt x="87098" y="1040062"/>
                  <a:pt x="92174" y="1091150"/>
                  <a:pt x="121920" y="1127760"/>
                </a:cubicBezTo>
                <a:cubicBezTo>
                  <a:pt x="165947" y="1181947"/>
                  <a:pt x="195908" y="1251592"/>
                  <a:pt x="254000" y="1290320"/>
                </a:cubicBezTo>
                <a:cubicBezTo>
                  <a:pt x="358564" y="1360029"/>
                  <a:pt x="516012" y="1482699"/>
                  <a:pt x="650240" y="1524000"/>
                </a:cubicBezTo>
                <a:cubicBezTo>
                  <a:pt x="685993" y="1535001"/>
                  <a:pt x="724747" y="1530773"/>
                  <a:pt x="762000" y="1534160"/>
                </a:cubicBezTo>
                <a:cubicBezTo>
                  <a:pt x="1000846" y="1494352"/>
                  <a:pt x="837369" y="1542144"/>
                  <a:pt x="1148080" y="1300480"/>
                </a:cubicBezTo>
                <a:cubicBezTo>
                  <a:pt x="1180711" y="1275100"/>
                  <a:pt x="1249680" y="1229360"/>
                  <a:pt x="1249680" y="1229360"/>
                </a:cubicBezTo>
                <a:cubicBezTo>
                  <a:pt x="1276773" y="1185333"/>
                  <a:pt x="1307841" y="1143518"/>
                  <a:pt x="1330960" y="1097280"/>
                </a:cubicBezTo>
                <a:cubicBezTo>
                  <a:pt x="1362184" y="1034833"/>
                  <a:pt x="1412240" y="904240"/>
                  <a:pt x="1412240" y="904240"/>
                </a:cubicBezTo>
                <a:cubicBezTo>
                  <a:pt x="1420264" y="823996"/>
                  <a:pt x="1432647" y="762349"/>
                  <a:pt x="1412240" y="680720"/>
                </a:cubicBezTo>
                <a:cubicBezTo>
                  <a:pt x="1403208" y="644592"/>
                  <a:pt x="1330366" y="530416"/>
                  <a:pt x="1310640" y="508000"/>
                </a:cubicBezTo>
                <a:cubicBezTo>
                  <a:pt x="1260015" y="450472"/>
                  <a:pt x="1195951" y="405279"/>
                  <a:pt x="1148080" y="345440"/>
                </a:cubicBezTo>
                <a:cubicBezTo>
                  <a:pt x="1102288" y="288201"/>
                  <a:pt x="1053844" y="219979"/>
                  <a:pt x="995680" y="172720"/>
                </a:cubicBezTo>
                <a:cubicBezTo>
                  <a:pt x="967249" y="149620"/>
                  <a:pt x="935498" y="130862"/>
                  <a:pt x="904240" y="111760"/>
                </a:cubicBezTo>
                <a:cubicBezTo>
                  <a:pt x="839714" y="72328"/>
                  <a:pt x="775577" y="38067"/>
                  <a:pt x="701040" y="20320"/>
                </a:cubicBezTo>
                <a:cubicBezTo>
                  <a:pt x="667930" y="12437"/>
                  <a:pt x="633177" y="14658"/>
                  <a:pt x="599440" y="10160"/>
                </a:cubicBezTo>
                <a:cubicBezTo>
                  <a:pt x="582323" y="7878"/>
                  <a:pt x="565573" y="3387"/>
                  <a:pt x="548640" y="0"/>
                </a:cubicBezTo>
                <a:cubicBezTo>
                  <a:pt x="535093" y="6773"/>
                  <a:pt x="513825" y="6339"/>
                  <a:pt x="508000" y="20320"/>
                </a:cubicBezTo>
                <a:cubicBezTo>
                  <a:pt x="482332" y="81923"/>
                  <a:pt x="508143" y="211572"/>
                  <a:pt x="518160" y="264160"/>
                </a:cubicBezTo>
                <a:cubicBezTo>
                  <a:pt x="522773" y="288380"/>
                  <a:pt x="538480" y="335280"/>
                  <a:pt x="538480" y="335280"/>
                </a:cubicBezTo>
              </a:path>
            </a:pathLst>
          </a:custGeom>
          <a:ln/>
        </p:spPr>
        <p:style>
          <a:lnRef idx="2">
            <a:schemeClr val="accent4"/>
          </a:lnRef>
          <a:fillRef idx="0">
            <a:schemeClr val="accent4"/>
          </a:fillRef>
          <a:effectRef idx="1">
            <a:schemeClr val="accent4"/>
          </a:effectRef>
          <a:fontRef idx="minor">
            <a:schemeClr val="tx1"/>
          </a:fontRef>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spTree>
    <p:extLst>
      <p:ext uri="{BB962C8B-B14F-4D97-AF65-F5344CB8AC3E}">
        <p14:creationId xmlns:p14="http://schemas.microsoft.com/office/powerpoint/2010/main" val="1672854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5746CC-857C-4E90-AF05-7A1D1991F1EB}"/>
              </a:ext>
            </a:extLst>
          </p:cNvPr>
          <p:cNvSpPr>
            <a:spLocks noGrp="1"/>
          </p:cNvSpPr>
          <p:nvPr>
            <p:ph type="title"/>
          </p:nvPr>
        </p:nvSpPr>
        <p:spPr/>
        <p:txBody>
          <a:bodyPr/>
          <a:lstStyle/>
          <a:p>
            <a:r>
              <a:rPr lang="en-US" dirty="0"/>
              <a:t>GSMA Views on E/WBI – From Federation </a:t>
            </a:r>
            <a:r>
              <a:rPr lang="en-US" dirty="0" err="1"/>
              <a:t>PoV</a:t>
            </a:r>
            <a:endParaRPr lang="en-US" dirty="0"/>
          </a:p>
        </p:txBody>
      </p:sp>
      <p:sp>
        <p:nvSpPr>
          <p:cNvPr id="3" name="Content Placeholder 2">
            <a:extLst>
              <a:ext uri="{FF2B5EF4-FFF2-40B4-BE49-F238E27FC236}">
                <a16:creationId xmlns:a16="http://schemas.microsoft.com/office/drawing/2014/main" id="{732B40EB-1D13-4723-8C0C-774733403BC2}"/>
              </a:ext>
            </a:extLst>
          </p:cNvPr>
          <p:cNvSpPr>
            <a:spLocks noGrp="1"/>
          </p:cNvSpPr>
          <p:nvPr>
            <p:ph sz="quarter" idx="28"/>
          </p:nvPr>
        </p:nvSpPr>
        <p:spPr/>
        <p:txBody>
          <a:bodyPr>
            <a:normAutofit fontScale="92500" lnSpcReduction="20000"/>
          </a:bodyPr>
          <a:lstStyle/>
          <a:p>
            <a:pPr marL="342900" marR="0" lvl="0" indent="-342900">
              <a:spcBef>
                <a:spcPts val="0"/>
              </a:spcBef>
              <a:spcAft>
                <a:spcPts val="0"/>
              </a:spcAft>
              <a:buFont typeface="Symbol" panose="05050102010706020507" pitchFamily="18" charset="2"/>
              <a:buChar char=""/>
            </a:pPr>
            <a:r>
              <a:rPr lang="en-US" sz="2800" dirty="0">
                <a:effectLst/>
                <a:latin typeface="Calibri" panose="020F0502020204030204" pitchFamily="34" charset="0"/>
                <a:ea typeface="Times New Roman" panose="02020603050405020304" pitchFamily="18" charset="0"/>
              </a:rPr>
              <a:t>Clause 1.4 – “</a:t>
            </a:r>
            <a:r>
              <a:rPr lang="en-US" sz="2800" i="1" dirty="0">
                <a:effectLst/>
                <a:latin typeface="Calibri" panose="020F0502020204030204" pitchFamily="34" charset="0"/>
                <a:ea typeface="Times New Roman" panose="02020603050405020304" pitchFamily="18" charset="0"/>
              </a:rPr>
              <a:t>Each partner hosts an OP and offers the resources through its E/WBI federation</a:t>
            </a:r>
            <a:r>
              <a:rPr lang="en-US" sz="2800" dirty="0">
                <a:effectLst/>
                <a:latin typeface="Calibri" panose="020F0502020204030204" pitchFamily="34" charset="0"/>
                <a:ea typeface="Times New Roman" panose="02020603050405020304" pitchFamily="18" charset="0"/>
              </a:rPr>
              <a:t>.”</a:t>
            </a:r>
          </a:p>
          <a:p>
            <a:pPr marL="342900" marR="0" lvl="0" indent="-342900">
              <a:spcBef>
                <a:spcPts val="0"/>
              </a:spcBef>
              <a:spcAft>
                <a:spcPts val="0"/>
              </a:spcAft>
              <a:buFont typeface="Symbol" panose="05050102010706020507" pitchFamily="18" charset="2"/>
              <a:buChar char=""/>
            </a:pPr>
            <a:endParaRPr lang="en-DE" sz="2800" dirty="0">
              <a:effectLst/>
              <a:latin typeface="Calibri" panose="020F0502020204030204" pitchFamily="34" charset="0"/>
              <a:ea typeface="Calibri" panose="020F0502020204030204" pitchFamily="34" charset="0"/>
            </a:endParaRPr>
          </a:p>
          <a:p>
            <a:pPr marL="342900" indent="-342900">
              <a:spcBef>
                <a:spcPts val="0"/>
              </a:spcBef>
              <a:buFont typeface="Symbol" panose="05050102010706020507" pitchFamily="18" charset="2"/>
              <a:buChar char=""/>
            </a:pPr>
            <a:r>
              <a:rPr lang="en-US" sz="2800" dirty="0">
                <a:effectLst/>
                <a:latin typeface="Calibri" panose="020F0502020204030204" pitchFamily="34" charset="0"/>
                <a:ea typeface="Times New Roman" panose="02020603050405020304" pitchFamily="18" charset="0"/>
              </a:rPr>
              <a:t>Clause 3.5.4  - “</a:t>
            </a:r>
            <a:r>
              <a:rPr lang="en-US" sz="2800" i="1" dirty="0">
                <a:effectLst/>
                <a:latin typeface="Calibri" panose="020F0502020204030204" pitchFamily="34" charset="0"/>
                <a:ea typeface="Times New Roman" panose="02020603050405020304" pitchFamily="18" charset="0"/>
              </a:rPr>
              <a:t>The E/WBI is not exposed to the Application Providers and is </a:t>
            </a:r>
            <a:r>
              <a:rPr lang="en-US" sz="2800" b="1" i="1" dirty="0">
                <a:effectLst/>
                <a:latin typeface="Calibri" panose="020F0502020204030204" pitchFamily="34" charset="0"/>
                <a:ea typeface="Times New Roman" panose="02020603050405020304" pitchFamily="18" charset="0"/>
              </a:rPr>
              <a:t>primarily driven by the Federation Manager functionality within the OP</a:t>
            </a:r>
            <a:r>
              <a:rPr lang="en-US" sz="2800" dirty="0">
                <a:effectLst/>
                <a:latin typeface="Calibri" panose="020F0502020204030204" pitchFamily="34" charset="0"/>
                <a:ea typeface="Times New Roman" panose="02020603050405020304" pitchFamily="18" charset="0"/>
              </a:rPr>
              <a:t>.”</a:t>
            </a:r>
            <a:endParaRPr lang="en-DE" sz="2800" dirty="0">
              <a:effectLst/>
              <a:latin typeface="Calibri" panose="020F0502020204030204" pitchFamily="34" charset="0"/>
              <a:ea typeface="Calibri" panose="020F0502020204030204" pitchFamily="34" charset="0"/>
            </a:endParaRPr>
          </a:p>
          <a:p>
            <a:pPr marL="342900" marR="0" lvl="0" indent="-342900">
              <a:spcBef>
                <a:spcPts val="0"/>
              </a:spcBef>
              <a:spcAft>
                <a:spcPts val="0"/>
              </a:spcAft>
              <a:buFont typeface="Symbol" panose="05050102010706020507" pitchFamily="18" charset="2"/>
              <a:buChar char=""/>
            </a:pPr>
            <a:endParaRPr lang="en-US" sz="2800" dirty="0">
              <a:effectLst/>
              <a:latin typeface="Calibri" panose="020F0502020204030204" pitchFamily="34" charset="0"/>
              <a:ea typeface="Times New Roman" panose="02020603050405020304" pitchFamily="18" charset="0"/>
            </a:endParaRPr>
          </a:p>
          <a:p>
            <a:pPr marL="342900" marR="0" lvl="0" indent="-342900">
              <a:spcBef>
                <a:spcPts val="0"/>
              </a:spcBef>
              <a:spcAft>
                <a:spcPts val="0"/>
              </a:spcAft>
              <a:buFont typeface="Symbol" panose="05050102010706020507" pitchFamily="18" charset="2"/>
              <a:buChar char=""/>
            </a:pPr>
            <a:r>
              <a:rPr lang="en-US" sz="2800" dirty="0">
                <a:effectLst/>
                <a:latin typeface="Calibri" panose="020F0502020204030204" pitchFamily="34" charset="0"/>
                <a:ea typeface="Times New Roman" panose="02020603050405020304" pitchFamily="18" charset="0"/>
              </a:rPr>
              <a:t>Clause 3.4.10 – “</a:t>
            </a:r>
            <a:r>
              <a:rPr lang="en-US" sz="2800" i="1" dirty="0">
                <a:effectLst/>
                <a:latin typeface="Calibri" panose="020F0502020204030204" pitchFamily="34" charset="0"/>
                <a:ea typeface="Times New Roman" panose="02020603050405020304" pitchFamily="18" charset="0"/>
              </a:rPr>
              <a:t>Network capabilities are accessed by the OP through the SBI-NR and consumed by the OP or exposed through the NBI (to the Application Provider) or </a:t>
            </a:r>
            <a:r>
              <a:rPr lang="en-US" sz="2800" b="1" i="1" dirty="0">
                <a:effectLst/>
                <a:latin typeface="Calibri" panose="020F0502020204030204" pitchFamily="34" charset="0"/>
                <a:ea typeface="Times New Roman" panose="02020603050405020304" pitchFamily="18" charset="0"/>
              </a:rPr>
              <a:t>E/WBI</a:t>
            </a:r>
            <a:r>
              <a:rPr lang="en-US" sz="2800" i="1" dirty="0">
                <a:effectLst/>
                <a:latin typeface="Calibri" panose="020F0502020204030204" pitchFamily="34" charset="0"/>
                <a:ea typeface="Times New Roman" panose="02020603050405020304" pitchFamily="18" charset="0"/>
              </a:rPr>
              <a:t> (to the Leading OP)</a:t>
            </a:r>
            <a:r>
              <a:rPr lang="en-US" sz="2800" dirty="0">
                <a:effectLst/>
                <a:latin typeface="Calibri" panose="020F0502020204030204" pitchFamily="34" charset="0"/>
                <a:ea typeface="Times New Roman" panose="02020603050405020304" pitchFamily="18" charset="0"/>
              </a:rPr>
              <a:t>.”</a:t>
            </a:r>
            <a:endParaRPr lang="en-DE" sz="2800" dirty="0">
              <a:effectLst/>
              <a:latin typeface="Calibri" panose="020F0502020204030204" pitchFamily="34" charset="0"/>
              <a:ea typeface="Calibri" panose="020F0502020204030204" pitchFamily="34" charset="0"/>
            </a:endParaRPr>
          </a:p>
          <a:p>
            <a:pPr marL="342900" marR="0" lvl="0" indent="-342900">
              <a:spcBef>
                <a:spcPts val="0"/>
              </a:spcBef>
              <a:spcAft>
                <a:spcPts val="0"/>
              </a:spcAft>
              <a:buFont typeface="Symbol" panose="05050102010706020507" pitchFamily="18" charset="2"/>
              <a:buChar char=""/>
            </a:pPr>
            <a:endParaRPr lang="en-US" dirty="0">
              <a:latin typeface="Calibri" panose="020F0502020204030204" pitchFamily="34" charset="0"/>
              <a:ea typeface="Times New Roman" panose="02020603050405020304" pitchFamily="18" charset="0"/>
            </a:endParaRPr>
          </a:p>
          <a:p>
            <a:pPr marL="342900" marR="0" lvl="0" indent="-342900">
              <a:spcBef>
                <a:spcPts val="0"/>
              </a:spcBef>
              <a:spcAft>
                <a:spcPts val="0"/>
              </a:spcAft>
              <a:buFont typeface="Symbol" panose="05050102010706020507" pitchFamily="18" charset="2"/>
              <a:buChar char=""/>
            </a:pPr>
            <a:r>
              <a:rPr lang="en-US" dirty="0">
                <a:latin typeface="Calibri" panose="020F0502020204030204" pitchFamily="34" charset="0"/>
                <a:ea typeface="Times New Roman" panose="02020603050405020304" pitchFamily="18" charset="0"/>
              </a:rPr>
              <a:t>C</a:t>
            </a:r>
            <a:r>
              <a:rPr lang="en-US" sz="2800" dirty="0">
                <a:effectLst/>
                <a:latin typeface="Calibri" panose="020F0502020204030204" pitchFamily="34" charset="0"/>
                <a:ea typeface="Times New Roman" panose="02020603050405020304" pitchFamily="18" charset="0"/>
              </a:rPr>
              <a:t>lause 3.3 describes the functionalities of Federation Management and is clarifying multiple times that E/WBI is the reference point used for the communication.</a:t>
            </a:r>
          </a:p>
          <a:p>
            <a:endParaRPr lang="en-US" dirty="0"/>
          </a:p>
        </p:txBody>
      </p:sp>
    </p:spTree>
    <p:extLst>
      <p:ext uri="{BB962C8B-B14F-4D97-AF65-F5344CB8AC3E}">
        <p14:creationId xmlns:p14="http://schemas.microsoft.com/office/powerpoint/2010/main" val="1892341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58962B-DD3C-4D21-8E74-B6F64F4AE150}"/>
              </a:ext>
            </a:extLst>
          </p:cNvPr>
          <p:cNvSpPr>
            <a:spLocks noGrp="1"/>
          </p:cNvSpPr>
          <p:nvPr>
            <p:ph type="title"/>
          </p:nvPr>
        </p:nvSpPr>
        <p:spPr/>
        <p:txBody>
          <a:bodyPr/>
          <a:lstStyle/>
          <a:p>
            <a:r>
              <a:rPr lang="en-US" dirty="0"/>
              <a:t>GSMA Views on E/WBI – From MNO </a:t>
            </a:r>
            <a:r>
              <a:rPr lang="en-US" dirty="0" err="1"/>
              <a:t>PoV</a:t>
            </a:r>
            <a:endParaRPr lang="en-US" dirty="0"/>
          </a:p>
        </p:txBody>
      </p:sp>
      <p:sp>
        <p:nvSpPr>
          <p:cNvPr id="3" name="Content Placeholder 2">
            <a:extLst>
              <a:ext uri="{FF2B5EF4-FFF2-40B4-BE49-F238E27FC236}">
                <a16:creationId xmlns:a16="http://schemas.microsoft.com/office/drawing/2014/main" id="{40F75EA5-98EF-4DB2-8E7B-6BAA42DA1A0D}"/>
              </a:ext>
            </a:extLst>
          </p:cNvPr>
          <p:cNvSpPr>
            <a:spLocks noGrp="1"/>
          </p:cNvSpPr>
          <p:nvPr>
            <p:ph sz="quarter" idx="28"/>
          </p:nvPr>
        </p:nvSpPr>
        <p:spPr>
          <a:xfrm>
            <a:off x="571370" y="1673454"/>
            <a:ext cx="11201530" cy="5013096"/>
          </a:xfrm>
        </p:spPr>
        <p:txBody>
          <a:bodyPr>
            <a:normAutofit fontScale="70000" lnSpcReduction="20000"/>
          </a:bodyPr>
          <a:lstStyle/>
          <a:p>
            <a:r>
              <a:rPr lang="en-US" dirty="0">
                <a:latin typeface="Calibri" panose="020F0502020204030204" pitchFamily="34" charset="0"/>
                <a:cs typeface="Calibri" panose="020F0502020204030204" pitchFamily="34" charset="0"/>
              </a:rPr>
              <a:t>Clause 2.1.4 – “</a:t>
            </a:r>
            <a:r>
              <a:rPr lang="en-US" i="1" dirty="0">
                <a:latin typeface="Calibri" panose="020F0502020204030204" pitchFamily="34" charset="0"/>
                <a:cs typeface="Calibri" panose="020F0502020204030204" pitchFamily="34" charset="0"/>
              </a:rPr>
              <a:t>there is a "separation of concerns" of the operators between each other and between OPs.</a:t>
            </a:r>
            <a:r>
              <a:rPr lang="en-US" dirty="0">
                <a:latin typeface="Calibri" panose="020F0502020204030204" pitchFamily="34" charset="0"/>
                <a:cs typeface="Calibri" panose="020F0502020204030204" pitchFamily="34" charset="0"/>
              </a:rPr>
              <a:t>” "Separation of concerns“ means they do not require knowledge of each other's internal workings and implementation details.</a:t>
            </a:r>
          </a:p>
          <a:p>
            <a:r>
              <a:rPr lang="en-US" dirty="0">
                <a:latin typeface="Calibri" panose="020F0502020204030204" pitchFamily="34" charset="0"/>
                <a:cs typeface="Calibri" panose="020F0502020204030204" pitchFamily="34" charset="0"/>
              </a:rPr>
              <a:t>Clause 5.1.2.2 – “</a:t>
            </a:r>
            <a:r>
              <a:rPr lang="en-US" i="1" dirty="0">
                <a:latin typeface="Calibri" panose="020F0502020204030204" pitchFamily="34" charset="0"/>
                <a:cs typeface="Calibri" panose="020F0502020204030204" pitchFamily="34" charset="0"/>
              </a:rPr>
              <a:t>The E/WBI shall maintain the topology hiding policy between operators/players</a:t>
            </a:r>
            <a:r>
              <a:rPr lang="en-US" dirty="0">
                <a:latin typeface="Calibri" panose="020F0502020204030204" pitchFamily="34" charset="0"/>
                <a:cs typeface="Calibri" panose="020F0502020204030204" pitchFamily="34" charset="0"/>
              </a:rPr>
              <a:t>.” [..] They have a “Separation of concerns”.</a:t>
            </a:r>
          </a:p>
          <a:p>
            <a:r>
              <a:rPr lang="en-US" dirty="0">
                <a:latin typeface="Calibri" panose="020F0502020204030204" pitchFamily="34" charset="0"/>
                <a:cs typeface="Calibri" panose="020F0502020204030204" pitchFamily="34" charset="0"/>
              </a:rPr>
              <a:t>Clause 3.5.4.2 - “</a:t>
            </a:r>
            <a:r>
              <a:rPr lang="en-US" i="1" dirty="0">
                <a:latin typeface="Calibri" panose="020F0502020204030204" pitchFamily="34" charset="0"/>
                <a:cs typeface="Calibri" panose="020F0502020204030204" pitchFamily="34" charset="0"/>
              </a:rPr>
              <a:t>The Availability Zone information shared over E/WBI shall provide a partner OP information about which zones are shared with that OP, where they provide coverage and what amount and type of compute they provide.</a:t>
            </a:r>
            <a:r>
              <a:rPr lang="en-US" dirty="0">
                <a:latin typeface="Calibri" panose="020F0502020204030204" pitchFamily="34" charset="0"/>
                <a:cs typeface="Calibri" panose="020F0502020204030204" pitchFamily="34" charset="0"/>
              </a:rPr>
              <a:t>” -  the Availability Zone is specified as level of information shared among OPs (and not the network/cloud topology!):</a:t>
            </a:r>
          </a:p>
          <a:p>
            <a:r>
              <a:rPr lang="en-US" dirty="0">
                <a:latin typeface="Calibri" panose="020F0502020204030204" pitchFamily="34" charset="0"/>
                <a:cs typeface="Calibri" panose="020F0502020204030204" pitchFamily="34" charset="0"/>
              </a:rPr>
              <a:t>Clause 3.4.3 defines a common data model for cloudlet, applicable for E/WBI (by the way, including FQDN and other info like storage and GPU support, but not topology-related info). On the other hand, more detailed info on cloudlet is transferred only via SBI (in other clauses, e.g., 3.4.12).</a:t>
            </a:r>
          </a:p>
          <a:p>
            <a:r>
              <a:rPr lang="en-US" dirty="0">
                <a:latin typeface="Calibri" panose="020F0502020204030204" pitchFamily="34" charset="0"/>
                <a:cs typeface="Calibri" panose="020F0502020204030204" pitchFamily="34" charset="0"/>
              </a:rPr>
              <a:t>Similar concept of “separation of concerns” is also applied in NBI, toward the Application provider. </a:t>
            </a:r>
            <a:br>
              <a:rPr lang="en-US" dirty="0">
                <a:latin typeface="Calibri" panose="020F0502020204030204" pitchFamily="34" charset="0"/>
                <a:cs typeface="Calibri" panose="020F0502020204030204" pitchFamily="34" charset="0"/>
              </a:rPr>
            </a:br>
            <a:r>
              <a:rPr lang="en-US" dirty="0">
                <a:latin typeface="Calibri" panose="020F0502020204030204" pitchFamily="34" charset="0"/>
                <a:cs typeface="Calibri" panose="020F0502020204030204" pitchFamily="34" charset="0"/>
              </a:rPr>
              <a:t>(Clause 3.5.1.1): - “</a:t>
            </a:r>
            <a:r>
              <a:rPr lang="en-US" i="1" dirty="0">
                <a:latin typeface="Calibri" panose="020F0502020204030204" pitchFamily="34" charset="0"/>
                <a:cs typeface="Calibri" panose="020F0502020204030204" pitchFamily="34" charset="0"/>
              </a:rPr>
              <a:t>An Application Provider shall not have visibility of the exact geographical locations of the individual Cloudlets and shall not be able to request deployment of its application on a specific Cloudlet. Instead, the OP shall offer to Application Providers the edge cloud service in Availability Zones. The OP chooses each Availability Zone's size and which and how many Cloudlets it would use to provide its edge cloud service in each Availability Zone.</a:t>
            </a:r>
            <a:r>
              <a:rPr lang="en-US" dirty="0">
                <a:latin typeface="Calibri" panose="020F0502020204030204" pitchFamily="34" charset="0"/>
                <a:cs typeface="Calibri" panose="020F0502020204030204" pitchFamily="34" charset="0"/>
              </a:rPr>
              <a:t>”</a:t>
            </a:r>
          </a:p>
          <a:p>
            <a:endParaRPr lang="en-US"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24623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884</TotalTime>
  <Words>952</Words>
  <Application>Microsoft Office PowerPoint</Application>
  <PresentationFormat>Widescreen</PresentationFormat>
  <Paragraphs>79</Paragraphs>
  <Slides>10</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21" baseType="lpstr">
      <vt:lpstr>Arial</vt:lpstr>
      <vt:lpstr>Calibri</vt:lpstr>
      <vt:lpstr>Helvetica</vt:lpstr>
      <vt:lpstr>Helvetica Neue Medium</vt:lpstr>
      <vt:lpstr>Intel Clear</vt:lpstr>
      <vt:lpstr>Intel Clear Light</vt:lpstr>
      <vt:lpstr>Symbol</vt:lpstr>
      <vt:lpstr>Times New Roman</vt:lpstr>
      <vt:lpstr>Wingdings</vt:lpstr>
      <vt:lpstr>21_BasicWhite</vt:lpstr>
      <vt:lpstr>Visio</vt:lpstr>
      <vt:lpstr>Alignment of EDGE-9 &amp; Mp3   </vt:lpstr>
      <vt:lpstr>Motivation</vt:lpstr>
      <vt:lpstr>Mapping between EES and MEC Platform</vt:lpstr>
      <vt:lpstr>About Mp3</vt:lpstr>
      <vt:lpstr>About EDGE-9 and correspondence to Mp3 </vt:lpstr>
      <vt:lpstr>Requirements for alignment of EDGE-9 and Mp3</vt:lpstr>
      <vt:lpstr>SA6 views on EDGE-9 and E/WBI</vt:lpstr>
      <vt:lpstr>GSMA Views on E/WBI – From Federation PoV</vt:lpstr>
      <vt:lpstr>GSMA Views on E/WBI – From MNO PoV</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Function Chaining Support in Edge Data Networks</dc:title>
  <dc:creator>Shailendra, Samar</dc:creator>
  <cp:lastModifiedBy>[Intel]</cp:lastModifiedBy>
  <cp:revision>11</cp:revision>
  <dcterms:created xsi:type="dcterms:W3CDTF">2021-09-10T13:41:49Z</dcterms:created>
  <dcterms:modified xsi:type="dcterms:W3CDTF">2022-08-04T13:25:57Z</dcterms:modified>
</cp:coreProperties>
</file>